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0F2C" w:rsidRPr="00546236" w:rsidRDefault="00546236" w:rsidP="00546236">
      <w:pPr>
        <w:jc w:val="center"/>
        <w:rPr>
          <w:rFonts w:ascii="Arial Black" w:hAnsi="Arial Black" w:cs="Times New Roman"/>
          <w:b/>
          <w:sz w:val="32"/>
        </w:rPr>
      </w:pPr>
      <w:r w:rsidRPr="00546236">
        <w:rPr>
          <w:rFonts w:ascii="Arial Black" w:hAnsi="Arial Black" w:cs="Times New Roman"/>
          <w:b/>
          <w:sz w:val="28"/>
        </w:rPr>
        <w:t>C</w:t>
      </w:r>
      <w:r w:rsidR="009C0F2C" w:rsidRPr="00546236">
        <w:rPr>
          <w:rFonts w:ascii="Arial Black" w:hAnsi="Arial Black" w:cs="Times New Roman"/>
          <w:b/>
          <w:sz w:val="28"/>
        </w:rPr>
        <w:t>ENG</w:t>
      </w:r>
      <w:r w:rsidRPr="00546236">
        <w:rPr>
          <w:rFonts w:ascii="Arial Black" w:hAnsi="Arial Black" w:cs="Times New Roman"/>
          <w:b/>
          <w:sz w:val="28"/>
        </w:rPr>
        <w:t>4480</w:t>
      </w:r>
      <w:r w:rsidR="009C0F2C" w:rsidRPr="00546236">
        <w:rPr>
          <w:rFonts w:ascii="Arial Black" w:hAnsi="Arial Black" w:cs="Times New Roman"/>
          <w:b/>
          <w:sz w:val="28"/>
        </w:rPr>
        <w:t xml:space="preserve"> </w:t>
      </w:r>
      <w:r w:rsidRPr="00546236">
        <w:rPr>
          <w:rFonts w:ascii="Arial Black" w:hAnsi="Arial Black" w:cs="Times New Roman"/>
          <w:b/>
          <w:sz w:val="28"/>
        </w:rPr>
        <w:t>Embedded System Development and Applications</w:t>
      </w:r>
    </w:p>
    <w:p w:rsidR="009C0F2C" w:rsidRPr="00546236" w:rsidRDefault="00546236" w:rsidP="00546236">
      <w:pPr>
        <w:jc w:val="center"/>
        <w:rPr>
          <w:rFonts w:ascii="Arial Black" w:hAnsi="Arial Black" w:cs="Times New Roman"/>
          <w:b/>
          <w:sz w:val="28"/>
        </w:rPr>
      </w:pPr>
      <w:r>
        <w:rPr>
          <w:rFonts w:ascii="Arial Black" w:hAnsi="Arial Black" w:cs="Times New Roman"/>
          <w:b/>
          <w:sz w:val="28"/>
        </w:rPr>
        <w:t>Computer Science and Engineering Department</w:t>
      </w:r>
    </w:p>
    <w:p w:rsidR="009C0F2C" w:rsidRPr="00546236" w:rsidRDefault="009C0F2C" w:rsidP="00546236">
      <w:pPr>
        <w:jc w:val="center"/>
        <w:rPr>
          <w:rFonts w:ascii="Arial Black" w:hAnsi="Arial Black" w:cs="Times New Roman"/>
          <w:b/>
          <w:sz w:val="28"/>
        </w:rPr>
      </w:pPr>
      <w:r w:rsidRPr="00546236">
        <w:rPr>
          <w:rFonts w:ascii="Arial Black" w:hAnsi="Arial Black" w:cs="Times New Roman"/>
          <w:b/>
          <w:sz w:val="28"/>
        </w:rPr>
        <w:t>The Chinese University of Hong Kong</w:t>
      </w:r>
    </w:p>
    <w:p w:rsidR="009C0F2C" w:rsidRPr="00546236" w:rsidRDefault="001D3A0D" w:rsidP="00546236">
      <w:pPr>
        <w:jc w:val="center"/>
        <w:rPr>
          <w:rFonts w:ascii="Arial Black" w:hAnsi="Arial Black" w:cs="Times New Roman"/>
          <w:b/>
          <w:sz w:val="28"/>
        </w:rPr>
      </w:pPr>
      <w:r>
        <w:rPr>
          <w:rFonts w:ascii="Arial Black" w:hAnsi="Arial Black" w:cs="Times New Roman"/>
          <w:b/>
          <w:sz w:val="28"/>
        </w:rPr>
        <w:t xml:space="preserve">Laboratory </w:t>
      </w:r>
      <w:r w:rsidR="00A83D6D">
        <w:rPr>
          <w:rFonts w:ascii="Arial Black" w:hAnsi="Arial Black" w:cs="Times New Roman"/>
          <w:b/>
          <w:sz w:val="28"/>
        </w:rPr>
        <w:t>8</w:t>
      </w:r>
      <w:r w:rsidR="009C0F2C" w:rsidRPr="00546236">
        <w:rPr>
          <w:rFonts w:ascii="Arial Black" w:hAnsi="Arial Black" w:cs="Times New Roman"/>
          <w:b/>
          <w:sz w:val="28"/>
        </w:rPr>
        <w:t xml:space="preserve">: </w:t>
      </w:r>
      <w:r w:rsidR="00A86F7D">
        <w:rPr>
          <w:rFonts w:ascii="Arial Black" w:hAnsi="Arial Black" w:cs="Times New Roman"/>
          <w:b/>
          <w:sz w:val="28"/>
        </w:rPr>
        <w:t>Self-b</w:t>
      </w:r>
      <w:r w:rsidR="00AA01F2">
        <w:rPr>
          <w:rFonts w:ascii="Arial Black" w:hAnsi="Arial Black" w:cs="Times New Roman"/>
          <w:b/>
          <w:sz w:val="28"/>
        </w:rPr>
        <w:t>alancing Robot (</w:t>
      </w:r>
      <w:r w:rsidR="00A83D6D">
        <w:rPr>
          <w:rFonts w:ascii="Arial Black" w:hAnsi="Arial Black" w:cs="Times New Roman"/>
          <w:b/>
          <w:sz w:val="28"/>
        </w:rPr>
        <w:t>2</w:t>
      </w:r>
      <w:r w:rsidR="00AA01F2">
        <w:rPr>
          <w:rFonts w:ascii="Arial Black" w:hAnsi="Arial Black" w:cs="Times New Roman"/>
          <w:b/>
          <w:sz w:val="28"/>
        </w:rPr>
        <w:t>) (</w:t>
      </w:r>
      <w:r w:rsidR="00A83D6D">
        <w:rPr>
          <w:rFonts w:ascii="Arial Black" w:hAnsi="Arial Black" w:cs="Times New Roman"/>
          <w:b/>
          <w:sz w:val="28"/>
        </w:rPr>
        <w:t>soft</w:t>
      </w:r>
      <w:r w:rsidR="00AA01F2">
        <w:rPr>
          <w:rFonts w:ascii="Arial Black" w:hAnsi="Arial Black" w:cs="Times New Roman"/>
          <w:b/>
          <w:sz w:val="28"/>
        </w:rPr>
        <w:t>ware)</w:t>
      </w:r>
    </w:p>
    <w:p w:rsidR="009C0F2C" w:rsidRPr="004B61CF" w:rsidRDefault="00AA01F2" w:rsidP="00150F91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November</w:t>
      </w:r>
      <w:r w:rsidR="00261616">
        <w:rPr>
          <w:rFonts w:ascii="Arial" w:hAnsi="Arial" w:cs="Arial"/>
        </w:rPr>
        <w:t>, 2016</w:t>
      </w:r>
      <w:bookmarkStart w:id="0" w:name="_GoBack"/>
      <w:bookmarkEnd w:id="0"/>
    </w:p>
    <w:p w:rsidR="009C0F2C" w:rsidRPr="00A213A9" w:rsidRDefault="009C0F2C" w:rsidP="009C0F2C">
      <w:pPr>
        <w:rPr>
          <w:rFonts w:ascii="Arial Black" w:hAnsi="Arial Black" w:cs="Arial"/>
          <w:b/>
          <w:sz w:val="24"/>
          <w:szCs w:val="24"/>
        </w:rPr>
      </w:pPr>
      <w:r w:rsidRPr="00A213A9">
        <w:rPr>
          <w:rFonts w:ascii="Arial Black" w:hAnsi="Arial Black" w:cs="Arial"/>
          <w:b/>
          <w:sz w:val="24"/>
          <w:szCs w:val="24"/>
        </w:rPr>
        <w:t>Introduction</w:t>
      </w:r>
    </w:p>
    <w:p w:rsidR="001D39E0" w:rsidRDefault="00705367" w:rsidP="00705367">
      <w:pPr>
        <w:jc w:val="both"/>
        <w:rPr>
          <w:rFonts w:ascii="Arial" w:eastAsia="PMingLiU" w:hAnsi="Arial" w:cs="Arial"/>
          <w:sz w:val="24"/>
          <w:szCs w:val="24"/>
          <w:lang w:val="en" w:eastAsia="zh-HK"/>
        </w:rPr>
      </w:pPr>
      <w:r w:rsidRPr="00705367">
        <w:rPr>
          <w:rFonts w:ascii="Arial" w:eastAsia="PMingLiU" w:hAnsi="Arial" w:cs="Arial"/>
          <w:sz w:val="24"/>
          <w:szCs w:val="24"/>
          <w:lang w:val="en" w:eastAsia="en-US"/>
        </w:rPr>
        <w:t xml:space="preserve">In this </w:t>
      </w:r>
      <w:r w:rsidR="00A86F7D">
        <w:rPr>
          <w:rFonts w:ascii="Arial" w:eastAsia="PMingLiU" w:hAnsi="Arial" w:cs="Arial"/>
          <w:sz w:val="24"/>
          <w:szCs w:val="24"/>
          <w:lang w:val="en" w:eastAsia="en-US"/>
        </w:rPr>
        <w:t xml:space="preserve">lab </w:t>
      </w:r>
      <w:r w:rsidRPr="00705367">
        <w:rPr>
          <w:rFonts w:ascii="Arial" w:eastAsia="PMingLiU" w:hAnsi="Arial" w:cs="Arial"/>
          <w:sz w:val="24"/>
          <w:szCs w:val="24"/>
          <w:lang w:val="en" w:eastAsia="en-US"/>
        </w:rPr>
        <w:t xml:space="preserve">you will </w:t>
      </w:r>
      <w:r w:rsidR="00A83D6D">
        <w:rPr>
          <w:rFonts w:ascii="Arial" w:eastAsia="PMingLiU" w:hAnsi="Arial" w:cs="Arial"/>
          <w:sz w:val="24"/>
          <w:szCs w:val="24"/>
          <w:lang w:val="en" w:eastAsia="en-US"/>
        </w:rPr>
        <w:t>complete your</w:t>
      </w:r>
      <w:r w:rsidR="00A86F7D">
        <w:rPr>
          <w:rFonts w:ascii="Arial" w:eastAsia="PMingLiU" w:hAnsi="Arial" w:cs="Arial"/>
          <w:sz w:val="24"/>
          <w:szCs w:val="24"/>
          <w:lang w:val="en" w:eastAsia="en-US"/>
        </w:rPr>
        <w:t xml:space="preserve"> self-balancing robot by </w:t>
      </w:r>
      <w:r w:rsidR="00A83D6D">
        <w:rPr>
          <w:rFonts w:ascii="Arial" w:eastAsia="PMingLiU" w:hAnsi="Arial" w:cs="Arial"/>
          <w:sz w:val="24"/>
          <w:szCs w:val="24"/>
          <w:lang w:val="en" w:eastAsia="en-US"/>
        </w:rPr>
        <w:t xml:space="preserve">coding the program and tuning the </w:t>
      </w:r>
      <w:r w:rsidR="001D39E0">
        <w:rPr>
          <w:rFonts w:ascii="Arial" w:eastAsia="PMingLiU" w:hAnsi="Arial" w:cs="Arial"/>
          <w:sz w:val="24"/>
          <w:szCs w:val="24"/>
          <w:lang w:val="en" w:eastAsia="zh-HK"/>
        </w:rPr>
        <w:t>parameters</w:t>
      </w:r>
      <w:r w:rsidR="001D39E0" w:rsidRPr="001D39E0">
        <w:rPr>
          <w:rFonts w:ascii="Arial" w:eastAsia="PMingLiU" w:hAnsi="Arial" w:cs="Arial"/>
          <w:sz w:val="24"/>
          <w:szCs w:val="24"/>
          <w:lang w:val="en" w:eastAsia="en-US"/>
        </w:rPr>
        <w:t xml:space="preserve"> </w:t>
      </w:r>
      <w:r w:rsidR="001D39E0">
        <w:rPr>
          <w:rFonts w:ascii="Arial" w:eastAsia="PMingLiU" w:hAnsi="Arial" w:cs="Arial"/>
          <w:sz w:val="24"/>
          <w:szCs w:val="24"/>
          <w:lang w:val="en" w:eastAsia="zh-HK"/>
        </w:rPr>
        <w:t>of</w:t>
      </w:r>
      <w:r w:rsidR="001D39E0">
        <w:rPr>
          <w:rFonts w:ascii="Arial" w:eastAsia="PMingLiU" w:hAnsi="Arial" w:cs="Arial" w:hint="eastAsia"/>
          <w:sz w:val="24"/>
          <w:szCs w:val="24"/>
          <w:lang w:val="en" w:eastAsia="zh-HK"/>
        </w:rPr>
        <w:t xml:space="preserve"> the </w:t>
      </w:r>
      <w:r w:rsidR="001D39E0" w:rsidRPr="001D39E0">
        <w:rPr>
          <w:rFonts w:ascii="Arial" w:eastAsia="PMingLiU" w:hAnsi="Arial" w:cs="Arial"/>
          <w:sz w:val="24"/>
          <w:szCs w:val="24"/>
          <w:lang w:val="en" w:eastAsia="en-US"/>
        </w:rPr>
        <w:t>proportional-integral-derivative controller (PID</w:t>
      </w:r>
      <w:r w:rsidR="001D39E0">
        <w:rPr>
          <w:rFonts w:ascii="Arial" w:eastAsia="PMingLiU" w:hAnsi="Arial" w:cs="Arial" w:hint="eastAsia"/>
          <w:sz w:val="24"/>
          <w:szCs w:val="24"/>
          <w:lang w:val="en" w:eastAsia="zh-HK"/>
        </w:rPr>
        <w:t xml:space="preserve">) to enable your robot to perform the </w:t>
      </w:r>
      <w:r w:rsidR="001D39E0">
        <w:rPr>
          <w:rFonts w:ascii="Arial" w:eastAsia="PMingLiU" w:hAnsi="Arial" w:cs="Arial"/>
          <w:sz w:val="24"/>
          <w:szCs w:val="24"/>
          <w:lang w:val="en" w:eastAsia="zh-HK"/>
        </w:rPr>
        <w:t>self-balancing</w:t>
      </w:r>
      <w:r w:rsidR="001D39E0">
        <w:rPr>
          <w:rFonts w:ascii="Arial" w:eastAsia="PMingLiU" w:hAnsi="Arial" w:cs="Arial" w:hint="eastAsia"/>
          <w:sz w:val="24"/>
          <w:szCs w:val="24"/>
          <w:lang w:val="en" w:eastAsia="zh-HK"/>
        </w:rPr>
        <w:t xml:space="preserve"> act.</w:t>
      </w:r>
    </w:p>
    <w:p w:rsidR="00BC385B" w:rsidRDefault="00127D35" w:rsidP="005F5A8F">
      <w:pPr>
        <w:jc w:val="center"/>
      </w:pPr>
      <w:r>
        <w:object w:dxaOrig="4259" w:dyaOrig="8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25pt;height:383.25pt" o:ole="">
            <v:imagedata r:id="rId8" o:title=""/>
          </v:shape>
          <o:OLEObject Type="Embed" ProgID="Visio.Drawing.11" ShapeID="_x0000_i1025" DrawAspect="Content" ObjectID="_1540237467" r:id="rId9"/>
        </w:object>
      </w:r>
    </w:p>
    <w:p w:rsidR="009D753A" w:rsidRPr="00CF1524" w:rsidRDefault="009D753A" w:rsidP="005F5A8F">
      <w:pPr>
        <w:jc w:val="center"/>
        <w:rPr>
          <w:rFonts w:ascii="Arial" w:eastAsia="PMingLiU" w:hAnsi="Arial" w:cs="Arial"/>
          <w:b/>
          <w:sz w:val="24"/>
          <w:szCs w:val="24"/>
          <w:lang w:val="en" w:eastAsia="en-US"/>
        </w:rPr>
      </w:pPr>
      <w:r w:rsidRPr="00CF1524">
        <w:rPr>
          <w:rFonts w:ascii="Arial" w:eastAsia="PMingLiU" w:hAnsi="Arial" w:cs="Arial"/>
          <w:b/>
          <w:sz w:val="24"/>
          <w:szCs w:val="24"/>
          <w:lang w:val="en" w:eastAsia="en-US"/>
        </w:rPr>
        <w:lastRenderedPageBreak/>
        <w:t xml:space="preserve">Figure 1. </w:t>
      </w:r>
      <w:r w:rsidR="00EC21CD">
        <w:rPr>
          <w:rFonts w:ascii="Arial" w:eastAsia="PMingLiU" w:hAnsi="Arial" w:cs="Arial"/>
          <w:b/>
          <w:sz w:val="24"/>
          <w:szCs w:val="24"/>
          <w:lang w:val="en" w:eastAsia="en-US"/>
        </w:rPr>
        <w:t>CENG4480 self-balancing robot</w:t>
      </w:r>
      <w:r w:rsidR="00127D35">
        <w:rPr>
          <w:rFonts w:ascii="Arial" w:eastAsia="PMingLiU" w:hAnsi="Arial" w:cs="Arial"/>
          <w:b/>
          <w:sz w:val="24"/>
          <w:szCs w:val="24"/>
          <w:lang w:val="en" w:eastAsia="en-US"/>
        </w:rPr>
        <w:t xml:space="preserve"> program flow chart</w:t>
      </w:r>
    </w:p>
    <w:p w:rsidR="009C0F2C" w:rsidRPr="00A213A9" w:rsidRDefault="009C0F2C" w:rsidP="00880C4D">
      <w:pPr>
        <w:rPr>
          <w:rFonts w:ascii="Arial Black" w:hAnsi="Arial Black" w:cs="Arial"/>
          <w:b/>
          <w:sz w:val="24"/>
          <w:szCs w:val="24"/>
        </w:rPr>
      </w:pPr>
      <w:r w:rsidRPr="00A213A9">
        <w:rPr>
          <w:rFonts w:ascii="Arial Black" w:hAnsi="Arial Black" w:cs="Arial"/>
          <w:b/>
          <w:sz w:val="24"/>
          <w:szCs w:val="24"/>
        </w:rPr>
        <w:t>Objectives</w:t>
      </w:r>
    </w:p>
    <w:p w:rsidR="009D7095" w:rsidRDefault="009D7095" w:rsidP="009D7095">
      <w:pPr>
        <w:widowControl w:val="0"/>
        <w:numPr>
          <w:ilvl w:val="0"/>
          <w:numId w:val="33"/>
        </w:numPr>
        <w:spacing w:after="0" w:line="240" w:lineRule="auto"/>
        <w:rPr>
          <w:rFonts w:ascii="Arial" w:eastAsia="PMingLiU" w:hAnsi="Arial" w:cs="Arial"/>
          <w:kern w:val="2"/>
          <w:sz w:val="24"/>
          <w:szCs w:val="24"/>
          <w:lang w:eastAsia="zh-TW"/>
        </w:rPr>
      </w:pPr>
      <w:r w:rsidRPr="009D7095">
        <w:rPr>
          <w:rFonts w:ascii="Arial" w:eastAsia="PMingLiU" w:hAnsi="Arial" w:cs="Arial"/>
          <w:kern w:val="2"/>
          <w:sz w:val="24"/>
          <w:szCs w:val="24"/>
          <w:lang w:eastAsia="zh-TW"/>
        </w:rPr>
        <w:t xml:space="preserve">To learn how to </w:t>
      </w:r>
      <w:r w:rsidR="00A83D6D">
        <w:rPr>
          <w:rFonts w:ascii="Arial" w:eastAsia="PMingLiU" w:hAnsi="Arial" w:cs="Arial"/>
          <w:kern w:val="2"/>
          <w:sz w:val="24"/>
          <w:szCs w:val="24"/>
          <w:lang w:eastAsia="zh-TW"/>
        </w:rPr>
        <w:t xml:space="preserve">develop software </w:t>
      </w:r>
      <w:r w:rsidR="001D39E0">
        <w:rPr>
          <w:rFonts w:ascii="Arial" w:eastAsia="PMingLiU" w:hAnsi="Arial" w:cs="Arial" w:hint="eastAsia"/>
          <w:kern w:val="2"/>
          <w:sz w:val="24"/>
          <w:szCs w:val="24"/>
          <w:lang w:eastAsia="zh-TW"/>
        </w:rPr>
        <w:t>for q computer controlled system</w:t>
      </w:r>
    </w:p>
    <w:p w:rsidR="00C224B7" w:rsidRDefault="00C224B7" w:rsidP="00C224B7">
      <w:pPr>
        <w:widowControl w:val="0"/>
        <w:numPr>
          <w:ilvl w:val="0"/>
          <w:numId w:val="33"/>
        </w:numPr>
        <w:spacing w:after="0" w:line="240" w:lineRule="auto"/>
        <w:rPr>
          <w:rFonts w:ascii="Arial" w:eastAsia="PMingLiU" w:hAnsi="Arial" w:cs="Arial"/>
          <w:kern w:val="2"/>
          <w:sz w:val="24"/>
          <w:szCs w:val="24"/>
          <w:lang w:eastAsia="zh-TW"/>
        </w:rPr>
      </w:pPr>
      <w:r w:rsidRPr="009D7095">
        <w:rPr>
          <w:rFonts w:ascii="Arial" w:eastAsia="PMingLiU" w:hAnsi="Arial" w:cs="Arial"/>
          <w:kern w:val="2"/>
          <w:sz w:val="24"/>
          <w:szCs w:val="24"/>
          <w:lang w:eastAsia="zh-TW"/>
        </w:rPr>
        <w:t xml:space="preserve">To </w:t>
      </w:r>
      <w:r w:rsidR="001D39E0">
        <w:rPr>
          <w:rFonts w:ascii="Arial" w:eastAsia="PMingLiU" w:hAnsi="Arial" w:cs="Arial" w:hint="eastAsia"/>
          <w:kern w:val="2"/>
          <w:sz w:val="24"/>
          <w:szCs w:val="24"/>
          <w:lang w:eastAsia="zh-TW"/>
        </w:rPr>
        <w:t xml:space="preserve">learn how to test </w:t>
      </w:r>
      <w:r w:rsidR="00844098">
        <w:rPr>
          <w:rFonts w:ascii="Arial" w:eastAsia="PMingLiU" w:hAnsi="Arial" w:cs="Arial" w:hint="eastAsia"/>
          <w:kern w:val="2"/>
          <w:sz w:val="24"/>
          <w:szCs w:val="24"/>
          <w:lang w:eastAsia="zh-TW"/>
        </w:rPr>
        <w:t xml:space="preserve">and </w:t>
      </w:r>
      <w:r w:rsidR="00844098">
        <w:rPr>
          <w:rFonts w:ascii="Arial" w:eastAsia="PMingLiU" w:hAnsi="Arial" w:cs="Arial"/>
          <w:kern w:val="2"/>
          <w:sz w:val="24"/>
          <w:szCs w:val="24"/>
          <w:lang w:eastAsia="zh-TW"/>
        </w:rPr>
        <w:t>calibrate</w:t>
      </w:r>
      <w:r w:rsidR="00844098">
        <w:rPr>
          <w:rFonts w:ascii="Arial" w:eastAsia="PMingLiU" w:hAnsi="Arial" w:cs="Arial" w:hint="eastAsia"/>
          <w:kern w:val="2"/>
          <w:sz w:val="24"/>
          <w:szCs w:val="24"/>
          <w:lang w:eastAsia="zh-TW"/>
        </w:rPr>
        <w:t xml:space="preserve"> </w:t>
      </w:r>
      <w:r w:rsidR="001D39E0">
        <w:rPr>
          <w:rFonts w:ascii="Arial" w:eastAsia="PMingLiU" w:hAnsi="Arial" w:cs="Arial" w:hint="eastAsia"/>
          <w:kern w:val="2"/>
          <w:sz w:val="24"/>
          <w:szCs w:val="24"/>
          <w:lang w:eastAsia="zh-TW"/>
        </w:rPr>
        <w:t xml:space="preserve">computer </w:t>
      </w:r>
      <w:r w:rsidR="001D39E0">
        <w:rPr>
          <w:rFonts w:ascii="Arial" w:eastAsia="PMingLiU" w:hAnsi="Arial" w:cs="Arial"/>
          <w:kern w:val="2"/>
          <w:sz w:val="24"/>
          <w:szCs w:val="24"/>
          <w:lang w:eastAsia="zh-TW"/>
        </w:rPr>
        <w:t>controlled</w:t>
      </w:r>
      <w:r w:rsidR="001D39E0">
        <w:rPr>
          <w:rFonts w:ascii="Arial" w:eastAsia="PMingLiU" w:hAnsi="Arial" w:cs="Arial" w:hint="eastAsia"/>
          <w:kern w:val="2"/>
          <w:sz w:val="24"/>
          <w:szCs w:val="24"/>
          <w:lang w:eastAsia="zh-TW"/>
        </w:rPr>
        <w:t xml:space="preserve"> electro-</w:t>
      </w:r>
      <w:r w:rsidR="001D39E0">
        <w:rPr>
          <w:rFonts w:ascii="Arial" w:eastAsia="PMingLiU" w:hAnsi="Arial" w:cs="Arial"/>
          <w:kern w:val="2"/>
          <w:sz w:val="24"/>
          <w:szCs w:val="24"/>
          <w:lang w:eastAsia="zh-TW"/>
        </w:rPr>
        <w:t>mechanical</w:t>
      </w:r>
      <w:r w:rsidR="001D39E0">
        <w:rPr>
          <w:rFonts w:ascii="Arial" w:eastAsia="PMingLiU" w:hAnsi="Arial" w:cs="Arial" w:hint="eastAsia"/>
          <w:kern w:val="2"/>
          <w:sz w:val="24"/>
          <w:szCs w:val="24"/>
          <w:lang w:eastAsia="zh-TW"/>
        </w:rPr>
        <w:t xml:space="preserve"> systems</w:t>
      </w:r>
    </w:p>
    <w:p w:rsidR="00695F75" w:rsidRPr="001D39E0" w:rsidRDefault="00695F75" w:rsidP="00695F75">
      <w:pPr>
        <w:widowControl w:val="0"/>
        <w:spacing w:after="0" w:line="240" w:lineRule="auto"/>
        <w:ind w:left="1200"/>
        <w:rPr>
          <w:rFonts w:ascii="Arial" w:eastAsia="PMingLiU" w:hAnsi="Arial" w:cs="Arial"/>
          <w:kern w:val="2"/>
          <w:sz w:val="24"/>
          <w:szCs w:val="24"/>
          <w:lang w:eastAsia="zh-TW"/>
        </w:rPr>
      </w:pPr>
    </w:p>
    <w:p w:rsidR="00DB48DF" w:rsidRDefault="00DB48DF" w:rsidP="00DB48DF">
      <w:pPr>
        <w:rPr>
          <w:rFonts w:ascii="Arial Black" w:hAnsi="Arial Black" w:cs="Arial"/>
          <w:sz w:val="24"/>
          <w:szCs w:val="24"/>
        </w:rPr>
      </w:pPr>
      <w:r>
        <w:rPr>
          <w:rFonts w:ascii="Arial Black" w:hAnsi="Arial Black" w:cs="Arial"/>
          <w:sz w:val="24"/>
          <w:szCs w:val="24"/>
        </w:rPr>
        <w:t>Procedures and what to submit:</w:t>
      </w:r>
    </w:p>
    <w:p w:rsidR="00DB48DF" w:rsidRPr="004F20D7" w:rsidRDefault="00DB48DF" w:rsidP="00DB48DF">
      <w:pPr>
        <w:rPr>
          <w:rFonts w:ascii="Arial" w:eastAsia="PMingLiU" w:hAnsi="Arial" w:cs="Arial"/>
          <w:sz w:val="24"/>
          <w:szCs w:val="24"/>
          <w:lang w:eastAsia="zh-HK"/>
        </w:rPr>
      </w:pPr>
      <w:r>
        <w:rPr>
          <w:rFonts w:ascii="Arial" w:eastAsia="PMingLiU" w:hAnsi="Arial" w:cs="Arial"/>
          <w:sz w:val="24"/>
          <w:szCs w:val="24"/>
          <w:lang w:eastAsia="zh-HK"/>
        </w:rPr>
        <w:t>Demonstrate</w:t>
      </w:r>
      <w:r>
        <w:rPr>
          <w:rFonts w:ascii="Arial" w:eastAsia="PMingLiU" w:hAnsi="Arial" w:cs="Arial" w:hint="eastAsia"/>
          <w:sz w:val="24"/>
          <w:szCs w:val="24"/>
          <w:lang w:eastAsia="zh-HK"/>
        </w:rPr>
        <w:t xml:space="preserve"> your robot to a tutor after your complete the </w:t>
      </w:r>
      <w:r>
        <w:rPr>
          <w:rFonts w:ascii="Arial" w:eastAsia="PMingLiU" w:hAnsi="Arial" w:cs="Arial"/>
          <w:sz w:val="24"/>
          <w:szCs w:val="24"/>
          <w:lang w:eastAsia="zh-HK"/>
        </w:rPr>
        <w:t>experiment</w:t>
      </w:r>
      <w:r>
        <w:rPr>
          <w:rFonts w:ascii="Arial" w:eastAsia="PMingLiU" w:hAnsi="Arial" w:cs="Arial" w:hint="eastAsia"/>
          <w:sz w:val="24"/>
          <w:szCs w:val="24"/>
          <w:lang w:eastAsia="zh-HK"/>
        </w:rPr>
        <w:t xml:space="preserve">, no need to submit </w:t>
      </w:r>
      <w:r>
        <w:rPr>
          <w:rFonts w:ascii="Arial" w:eastAsia="PMingLiU" w:hAnsi="Arial" w:cs="Arial"/>
          <w:sz w:val="24"/>
          <w:szCs w:val="24"/>
          <w:lang w:eastAsia="zh-HK"/>
        </w:rPr>
        <w:t>lab</w:t>
      </w:r>
      <w:r>
        <w:rPr>
          <w:rFonts w:ascii="Arial" w:eastAsia="PMingLiU" w:hAnsi="Arial" w:cs="Arial" w:hint="eastAsia"/>
          <w:sz w:val="24"/>
          <w:szCs w:val="24"/>
          <w:lang w:eastAsia="zh-HK"/>
        </w:rPr>
        <w:t xml:space="preserve"> report.</w:t>
      </w:r>
    </w:p>
    <w:p w:rsidR="00530E85" w:rsidRDefault="001D39E0" w:rsidP="00C6204C">
      <w:pPr>
        <w:rPr>
          <w:rFonts w:ascii="Arial Black" w:hAnsi="Arial Black" w:cs="Arial"/>
          <w:sz w:val="24"/>
          <w:szCs w:val="24"/>
        </w:rPr>
      </w:pPr>
      <w:r>
        <w:rPr>
          <w:rFonts w:ascii="Arial Black" w:eastAsia="PMingLiU" w:hAnsi="Arial Black" w:cs="Arial"/>
          <w:sz w:val="24"/>
          <w:szCs w:val="24"/>
          <w:lang w:eastAsia="zh-HK"/>
        </w:rPr>
        <w:t>Experimental</w:t>
      </w:r>
      <w:r>
        <w:rPr>
          <w:rFonts w:ascii="Arial Black" w:eastAsia="PMingLiU" w:hAnsi="Arial Black" w:cs="Arial" w:hint="eastAsia"/>
          <w:sz w:val="24"/>
          <w:szCs w:val="24"/>
          <w:lang w:eastAsia="zh-HK"/>
        </w:rPr>
        <w:t xml:space="preserve"> </w:t>
      </w:r>
      <w:r w:rsidR="00C6204C">
        <w:rPr>
          <w:rFonts w:ascii="Arial Black" w:hAnsi="Arial Black" w:cs="Arial"/>
          <w:sz w:val="24"/>
          <w:szCs w:val="24"/>
        </w:rPr>
        <w:t>Procedure</w:t>
      </w:r>
      <w:r w:rsidR="007167FF">
        <w:rPr>
          <w:rFonts w:ascii="Arial Black" w:hAnsi="Arial Black" w:cs="Arial"/>
          <w:sz w:val="24"/>
          <w:szCs w:val="24"/>
        </w:rPr>
        <w:t>s</w:t>
      </w:r>
    </w:p>
    <w:p w:rsidR="00C6204C" w:rsidRPr="00530E85" w:rsidRDefault="00C24625" w:rsidP="00530E85">
      <w:pPr>
        <w:pStyle w:val="ListParagraph"/>
        <w:numPr>
          <w:ilvl w:val="0"/>
          <w:numId w:val="34"/>
        </w:numP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</w:pPr>
      <w: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  <w:t>Calculate the angle from accelerometers values</w:t>
      </w:r>
    </w:p>
    <w:p w:rsidR="00AB0B96" w:rsidRPr="00C24625" w:rsidRDefault="004B6758" w:rsidP="00AB0B96">
      <w:pPr>
        <w:pStyle w:val="ListParagraph"/>
        <w:numPr>
          <w:ilvl w:val="0"/>
          <w:numId w:val="37"/>
        </w:numPr>
        <w:jc w:val="both"/>
        <w:rPr>
          <w:rFonts w:ascii="Arial" w:eastAsia="PMingLiU" w:hAnsi="Arial" w:cs="Arial"/>
          <w:bCs/>
          <w:noProof/>
          <w:kern w:val="2"/>
          <w:sz w:val="24"/>
          <w:szCs w:val="24"/>
        </w:rPr>
      </w:pPr>
      <w:r w:rsidRPr="00C24625">
        <w:rPr>
          <w:rFonts w:ascii="Arial" w:hAnsi="Arial" w:cs="Arial"/>
          <w:bCs/>
          <w:sz w:val="24"/>
          <w:szCs w:val="24"/>
        </w:rPr>
        <w:t>On</w:t>
      </w:r>
      <w:r w:rsidR="00AB0B96" w:rsidRPr="00C24625">
        <w:rPr>
          <w:rFonts w:ascii="Arial" w:hAnsi="Arial" w:cs="Arial"/>
          <w:bCs/>
          <w:sz w:val="24"/>
          <w:szCs w:val="24"/>
        </w:rPr>
        <w:t xml:space="preserve"> </w:t>
      </w:r>
      <w:r w:rsidRPr="00C24625">
        <w:rPr>
          <w:rFonts w:ascii="Arial" w:hAnsi="Arial" w:cs="Arial"/>
          <w:bCs/>
          <w:sz w:val="24"/>
          <w:szCs w:val="24"/>
        </w:rPr>
        <w:t xml:space="preserve">the provided </w:t>
      </w:r>
      <w:r w:rsidR="00C24625" w:rsidRPr="00C24625">
        <w:rPr>
          <w:rFonts w:ascii="Arial" w:hAnsi="Arial" w:cs="Arial"/>
          <w:bCs/>
          <w:sz w:val="24"/>
          <w:szCs w:val="24"/>
        </w:rPr>
        <w:t xml:space="preserve">skeleton program Lab8.ino </w:t>
      </w:r>
      <w:r w:rsidR="00C24625">
        <w:rPr>
          <w:rFonts w:ascii="Arial" w:hAnsi="Arial" w:cs="Arial"/>
          <w:bCs/>
          <w:sz w:val="24"/>
          <w:szCs w:val="24"/>
        </w:rPr>
        <w:t>add the angle calculation codes as</w:t>
      </w:r>
      <w:r w:rsidR="001D39E0">
        <w:rPr>
          <w:rFonts w:ascii="Arial" w:eastAsia="PMingLiU" w:hAnsi="Arial" w:cs="Arial" w:hint="eastAsia"/>
          <w:bCs/>
          <w:sz w:val="24"/>
          <w:szCs w:val="24"/>
          <w:lang w:eastAsia="zh-HK"/>
        </w:rPr>
        <w:t xml:space="preserve"> the</w:t>
      </w:r>
      <w:r w:rsidR="00C24625">
        <w:rPr>
          <w:rFonts w:ascii="Arial" w:hAnsi="Arial" w:cs="Arial"/>
          <w:bCs/>
          <w:sz w:val="24"/>
          <w:szCs w:val="24"/>
        </w:rPr>
        <w:t xml:space="preserve"> following:</w:t>
      </w:r>
    </w:p>
    <w:p w:rsidR="00C24625" w:rsidRPr="00695F75" w:rsidRDefault="00695F75" w:rsidP="006E2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360" w:lineRule="auto"/>
        <w:jc w:val="both"/>
        <w:rPr>
          <w:rFonts w:ascii="Courier" w:eastAsia="PMingLiU" w:hAnsi="Courier" w:cs="Arial"/>
          <w:bCs/>
          <w:noProof/>
          <w:kern w:val="2"/>
          <w:sz w:val="18"/>
          <w:szCs w:val="18"/>
        </w:rPr>
      </w:pPr>
      <w:r w:rsidRPr="00695F75">
        <w:rPr>
          <w:rFonts w:ascii="Courier" w:eastAsia="PMingLiU" w:hAnsi="Courier" w:cs="Arial"/>
          <w:bCs/>
          <w:noProof/>
          <w:kern w:val="2"/>
          <w:sz w:val="18"/>
          <w:szCs w:val="18"/>
        </w:rPr>
        <w:t xml:space="preserve"> </w:t>
      </w:r>
      <w:r w:rsidR="00C24625" w:rsidRPr="00695F75">
        <w:rPr>
          <w:rFonts w:ascii="Courier" w:eastAsia="PMingLiU" w:hAnsi="Courier" w:cs="Arial"/>
          <w:bCs/>
          <w:noProof/>
          <w:kern w:val="2"/>
          <w:sz w:val="18"/>
          <w:szCs w:val="18"/>
        </w:rPr>
        <w:t>Ayz=atan2(RwAcc[1],RwAcc[2])*180/PI;  //angle measured by accelerometer</w:t>
      </w:r>
    </w:p>
    <w:p w:rsidR="00C24625" w:rsidRPr="00695F75" w:rsidRDefault="00C24625" w:rsidP="006E2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360" w:lineRule="auto"/>
        <w:jc w:val="both"/>
        <w:rPr>
          <w:rFonts w:ascii="Courier" w:eastAsia="PMingLiU" w:hAnsi="Courier" w:cs="Arial"/>
          <w:bCs/>
          <w:noProof/>
          <w:kern w:val="2"/>
          <w:sz w:val="18"/>
          <w:szCs w:val="18"/>
        </w:rPr>
      </w:pPr>
      <w:r w:rsidRPr="00695F75">
        <w:rPr>
          <w:rFonts w:ascii="Courier" w:eastAsia="PMingLiU" w:hAnsi="Courier" w:cs="Arial"/>
          <w:bCs/>
          <w:noProof/>
          <w:kern w:val="2"/>
          <w:sz w:val="18"/>
          <w:szCs w:val="18"/>
        </w:rPr>
        <w:t xml:space="preserve"> Ayz-=offset;                          //adjust to correct balance point</w:t>
      </w:r>
    </w:p>
    <w:p w:rsidR="00C24625" w:rsidRPr="00C24625" w:rsidRDefault="00C24625" w:rsidP="00C24625">
      <w:pPr>
        <w:jc w:val="both"/>
        <w:rPr>
          <w:rFonts w:ascii="Arial" w:eastAsia="PMingLiU" w:hAnsi="Arial" w:cs="Arial"/>
          <w:bCs/>
          <w:noProof/>
          <w:kern w:val="2"/>
          <w:sz w:val="24"/>
          <w:szCs w:val="24"/>
        </w:rPr>
      </w:pPr>
    </w:p>
    <w:p w:rsidR="00E754CF" w:rsidRDefault="006E2F6B" w:rsidP="00E754CF">
      <w:pPr>
        <w:pStyle w:val="ListParagraph"/>
        <w:numPr>
          <w:ilvl w:val="0"/>
          <w:numId w:val="34"/>
        </w:numP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</w:pPr>
      <w: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  <w:t>Add the complement and Kalman filters</w:t>
      </w:r>
    </w:p>
    <w:p w:rsidR="00F62725" w:rsidRPr="006E2F6B" w:rsidRDefault="006E2F6B" w:rsidP="006E2F6B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6E2F6B">
        <w:rPr>
          <w:rFonts w:ascii="Arial" w:hAnsi="Arial" w:cs="Arial"/>
          <w:sz w:val="24"/>
          <w:szCs w:val="24"/>
        </w:rPr>
        <w:t xml:space="preserve">On the provided skeleton program Lab8.ino add the </w:t>
      </w:r>
      <w:r>
        <w:rPr>
          <w:rFonts w:ascii="Arial" w:hAnsi="Arial" w:cs="Arial"/>
          <w:sz w:val="24"/>
          <w:szCs w:val="24"/>
        </w:rPr>
        <w:t>complement and Kalman filters</w:t>
      </w:r>
      <w:r w:rsidRPr="006E2F6B">
        <w:rPr>
          <w:rFonts w:ascii="Arial" w:hAnsi="Arial" w:cs="Arial"/>
          <w:sz w:val="24"/>
          <w:szCs w:val="24"/>
        </w:rPr>
        <w:t xml:space="preserve"> codes as </w:t>
      </w:r>
      <w:r w:rsidR="00844098">
        <w:rPr>
          <w:rFonts w:ascii="Arial" w:eastAsia="PMingLiU" w:hAnsi="Arial" w:cs="Arial" w:hint="eastAsia"/>
          <w:sz w:val="24"/>
          <w:szCs w:val="24"/>
          <w:lang w:eastAsia="zh-HK"/>
        </w:rPr>
        <w:t xml:space="preserve">the </w:t>
      </w:r>
      <w:r w:rsidRPr="006E2F6B">
        <w:rPr>
          <w:rFonts w:ascii="Arial" w:hAnsi="Arial" w:cs="Arial"/>
          <w:sz w:val="24"/>
          <w:szCs w:val="24"/>
        </w:rPr>
        <w:t>following:</w:t>
      </w:r>
    </w:p>
    <w:p w:rsidR="006E2F6B" w:rsidRPr="00695F75" w:rsidRDefault="006E2F6B" w:rsidP="006E2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60"/>
        <w:rPr>
          <w:rFonts w:ascii="Courier" w:eastAsia="PMingLiU" w:hAnsi="Courier" w:cs="Arial"/>
          <w:bCs/>
          <w:kern w:val="2"/>
          <w:sz w:val="18"/>
          <w:szCs w:val="18"/>
          <w:lang w:eastAsia="zh-TW"/>
        </w:rPr>
      </w:pPr>
      <w:r w:rsidRPr="00695F75">
        <w:rPr>
          <w:rFonts w:ascii="Courier" w:eastAsia="PMingLiU" w:hAnsi="Courier" w:cs="Arial"/>
          <w:bCs/>
          <w:kern w:val="2"/>
          <w:sz w:val="18"/>
          <w:szCs w:val="18"/>
          <w:lang w:eastAsia="zh-TW"/>
        </w:rPr>
        <w:t xml:space="preserve">Angy = 0.998*(Angy+GyroIN[0]*interval/1000)+0.002*Ayz;  //complement filter  </w:t>
      </w:r>
    </w:p>
    <w:p w:rsidR="006E2F6B" w:rsidRPr="00695F75" w:rsidRDefault="006E2F6B" w:rsidP="006E2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60"/>
        <w:rPr>
          <w:rFonts w:ascii="Courier" w:eastAsia="PMingLiU" w:hAnsi="Courier" w:cs="Arial"/>
          <w:bCs/>
          <w:kern w:val="2"/>
          <w:sz w:val="18"/>
          <w:szCs w:val="18"/>
          <w:lang w:eastAsia="zh-TW"/>
        </w:rPr>
      </w:pPr>
      <w:r w:rsidRPr="00695F75">
        <w:rPr>
          <w:rFonts w:ascii="Courier" w:eastAsia="PMingLiU" w:hAnsi="Courier" w:cs="Arial"/>
          <w:bCs/>
          <w:kern w:val="2"/>
          <w:sz w:val="18"/>
          <w:szCs w:val="18"/>
          <w:lang w:eastAsia="zh-TW"/>
        </w:rPr>
        <w:t>kang = kalmanCalculate(Angy, GyroIN[0],interval);         //kalman filter</w:t>
      </w:r>
    </w:p>
    <w:p w:rsidR="006E2F6B" w:rsidRPr="00695F75" w:rsidRDefault="006E2F6B" w:rsidP="006E2F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60"/>
        <w:rPr>
          <w:rFonts w:ascii="Courier" w:eastAsia="PMingLiU" w:hAnsi="Courier" w:cs="Arial"/>
          <w:bCs/>
          <w:kern w:val="2"/>
          <w:sz w:val="18"/>
          <w:szCs w:val="18"/>
          <w:lang w:eastAsia="zh-TW"/>
        </w:rPr>
      </w:pPr>
      <w:r w:rsidRPr="00695F75">
        <w:rPr>
          <w:rFonts w:ascii="Courier" w:eastAsia="PMingLiU" w:hAnsi="Courier" w:cs="Arial"/>
          <w:bCs/>
          <w:kern w:val="2"/>
          <w:sz w:val="18"/>
          <w:szCs w:val="18"/>
          <w:lang w:eastAsia="zh-TW"/>
        </w:rPr>
        <w:t>Serial.print</w:t>
      </w:r>
      <w:r w:rsidR="00836890">
        <w:rPr>
          <w:rFonts w:ascii="Courier" w:eastAsia="PMingLiU" w:hAnsi="Courier" w:cs="Arial"/>
          <w:bCs/>
          <w:kern w:val="2"/>
          <w:sz w:val="18"/>
          <w:szCs w:val="18"/>
          <w:lang w:eastAsia="zh-TW"/>
        </w:rPr>
        <w:t>ln</w:t>
      </w:r>
      <w:r w:rsidRPr="00695F75">
        <w:rPr>
          <w:rFonts w:ascii="Courier" w:eastAsia="PMingLiU" w:hAnsi="Courier" w:cs="Arial"/>
          <w:bCs/>
          <w:kern w:val="2"/>
          <w:sz w:val="18"/>
          <w:szCs w:val="18"/>
          <w:lang w:eastAsia="zh-TW"/>
        </w:rPr>
        <w:t>(kang);</w:t>
      </w:r>
    </w:p>
    <w:p w:rsidR="006E2F6B" w:rsidRDefault="006E2F6B" w:rsidP="00F62725">
      <w:pPr>
        <w:pStyle w:val="ListParagraph"/>
        <w:ind w:left="420"/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</w:pPr>
    </w:p>
    <w:p w:rsidR="00F62725" w:rsidRDefault="00F32F07" w:rsidP="00E754CF">
      <w:pPr>
        <w:pStyle w:val="ListParagraph"/>
        <w:numPr>
          <w:ilvl w:val="0"/>
          <w:numId w:val="34"/>
        </w:numP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</w:pPr>
      <w: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  <w:t>Add the PID calculation and update the speed of motors</w:t>
      </w:r>
    </w:p>
    <w:p w:rsidR="00F32F07" w:rsidRDefault="00F32F07" w:rsidP="00F32F07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F32F07">
        <w:rPr>
          <w:rFonts w:ascii="Arial" w:hAnsi="Arial" w:cs="Arial"/>
          <w:sz w:val="24"/>
          <w:szCs w:val="24"/>
        </w:rPr>
        <w:t xml:space="preserve">On the provided skeleton program Lab8.ino add the </w:t>
      </w:r>
      <w:r>
        <w:rPr>
          <w:rFonts w:ascii="Arial" w:hAnsi="Arial" w:cs="Arial"/>
          <w:sz w:val="24"/>
          <w:szCs w:val="24"/>
        </w:rPr>
        <w:t>PID calculation and update the speed of motors</w:t>
      </w:r>
      <w:r w:rsidRPr="00F32F07">
        <w:rPr>
          <w:rFonts w:ascii="Arial" w:hAnsi="Arial" w:cs="Arial"/>
          <w:sz w:val="24"/>
          <w:szCs w:val="24"/>
        </w:rPr>
        <w:t xml:space="preserve"> </w:t>
      </w:r>
      <w:r w:rsidR="00844098">
        <w:rPr>
          <w:rFonts w:ascii="Arial" w:eastAsia="PMingLiU" w:hAnsi="Arial" w:cs="Arial" w:hint="eastAsia"/>
          <w:sz w:val="24"/>
          <w:szCs w:val="24"/>
          <w:lang w:eastAsia="zh-HK"/>
        </w:rPr>
        <w:t xml:space="preserve">code </w:t>
      </w:r>
      <w:r w:rsidRPr="00F32F07">
        <w:rPr>
          <w:rFonts w:ascii="Arial" w:hAnsi="Arial" w:cs="Arial"/>
          <w:sz w:val="24"/>
          <w:szCs w:val="24"/>
        </w:rPr>
        <w:t xml:space="preserve">as </w:t>
      </w:r>
      <w:r w:rsidR="00844098">
        <w:rPr>
          <w:rFonts w:ascii="Arial" w:eastAsia="PMingLiU" w:hAnsi="Arial" w:cs="Arial" w:hint="eastAsia"/>
          <w:sz w:val="24"/>
          <w:szCs w:val="24"/>
          <w:lang w:eastAsia="zh-HK"/>
        </w:rPr>
        <w:t xml:space="preserve">the </w:t>
      </w:r>
      <w:r w:rsidRPr="00F32F07">
        <w:rPr>
          <w:rFonts w:ascii="Arial" w:hAnsi="Arial" w:cs="Arial"/>
          <w:sz w:val="24"/>
          <w:szCs w:val="24"/>
        </w:rPr>
        <w:t>following: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>if ((abs(kang)&gt;=minangle)&amp;&amp;(abs(kang)&lt;maxangle)){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delta=kang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diff = delta - last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diff2 = delta - last2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diff = constrain(diff,-maxdiff,maxdiff)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</w:t>
      </w:r>
      <w:r w:rsidR="00695F75" w:rsidRPr="00695F75">
        <w:rPr>
          <w:rFonts w:ascii="Courier" w:hAnsi="Courier" w:cs="Arial"/>
          <w:sz w:val="18"/>
          <w:szCs w:val="18"/>
        </w:rPr>
        <w:t xml:space="preserve"> </w:t>
      </w:r>
      <w:r w:rsidRPr="00695F75">
        <w:rPr>
          <w:rFonts w:ascii="Courier" w:hAnsi="Courier" w:cs="Arial"/>
          <w:sz w:val="18"/>
          <w:szCs w:val="18"/>
        </w:rPr>
        <w:t>diff2 = constrain(diff2,-maxdiff,maxdiff)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last2 = last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last = delta;</w:t>
      </w:r>
    </w:p>
    <w:p w:rsidR="00F32F07" w:rsidRPr="00695F75" w:rsidRDefault="00695F75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</w:t>
      </w:r>
      <w:r w:rsidR="00F32F07" w:rsidRPr="00695F75">
        <w:rPr>
          <w:rFonts w:ascii="Courier" w:hAnsi="Courier" w:cs="Arial"/>
          <w:sz w:val="18"/>
          <w:szCs w:val="18"/>
        </w:rPr>
        <w:t>LRspeed = P*delta + I*accu*interval*0.001 + D*(diff*100+diff2*100)/interval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accu+=delta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accu = constrain(accu,-maxaccu,maxaccu)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lastRenderedPageBreak/>
        <w:t>}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>else {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LRspeed = 0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accu = 0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last=0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 xml:space="preserve">  diff=0;</w:t>
      </w:r>
    </w:p>
    <w:p w:rsidR="00F32F07" w:rsidRPr="00695F75" w:rsidRDefault="00F32F07" w:rsidP="00695F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urier" w:hAnsi="Courier" w:cs="Arial"/>
          <w:sz w:val="18"/>
          <w:szCs w:val="18"/>
        </w:rPr>
      </w:pPr>
      <w:r w:rsidRPr="00695F75">
        <w:rPr>
          <w:rFonts w:ascii="Courier" w:hAnsi="Courier" w:cs="Arial"/>
          <w:sz w:val="18"/>
          <w:szCs w:val="18"/>
        </w:rPr>
        <w:t>}</w:t>
      </w:r>
    </w:p>
    <w:p w:rsidR="00695F75" w:rsidRDefault="00695F75" w:rsidP="00695F75">
      <w:pPr>
        <w:spacing w:after="0"/>
        <w:rPr>
          <w:rFonts w:ascii="Courier" w:hAnsi="Courier" w:cs="Arial"/>
          <w:sz w:val="20"/>
          <w:szCs w:val="20"/>
        </w:rPr>
      </w:pPr>
    </w:p>
    <w:p w:rsidR="00C2076D" w:rsidRDefault="00836890" w:rsidP="00E754CF">
      <w:pPr>
        <w:pStyle w:val="ListParagraph"/>
        <w:numPr>
          <w:ilvl w:val="0"/>
          <w:numId w:val="34"/>
        </w:numP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</w:pPr>
      <w: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  <w:t>Calibrate the offset</w:t>
      </w:r>
    </w:p>
    <w:p w:rsidR="00836890" w:rsidRDefault="00836890" w:rsidP="00836890">
      <w:pPr>
        <w:pStyle w:val="ListParagraph"/>
        <w:numPr>
          <w:ilvl w:val="0"/>
          <w:numId w:val="35"/>
        </w:numPr>
        <w:rPr>
          <w:rFonts w:ascii="Arial" w:eastAsia="PMingLiU" w:hAnsi="Arial" w:cs="Arial"/>
          <w:bCs/>
          <w:kern w:val="2"/>
          <w:sz w:val="24"/>
          <w:szCs w:val="24"/>
          <w:lang w:eastAsia="zh-TW"/>
        </w:rPr>
      </w:pPr>
      <w:r>
        <w:rPr>
          <w:rFonts w:ascii="Arial" w:eastAsia="PMingLiU" w:hAnsi="Arial" w:cs="Arial"/>
          <w:bCs/>
          <w:kern w:val="2"/>
          <w:sz w:val="24"/>
          <w:szCs w:val="24"/>
          <w:lang w:eastAsia="zh-TW"/>
        </w:rPr>
        <w:t>After adding all codes in Lab8.ino then upload it to the Arduino board</w:t>
      </w:r>
    </w:p>
    <w:p w:rsidR="00424F20" w:rsidRDefault="00424F20" w:rsidP="00424F20">
      <w:pPr>
        <w:pStyle w:val="ListParagraph"/>
        <w:numPr>
          <w:ilvl w:val="0"/>
          <w:numId w:val="35"/>
        </w:numP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</w:pPr>
      <w:r>
        <w:rPr>
          <w:rFonts w:ascii="Arial" w:eastAsia="PMingLiU" w:hAnsi="Arial" w:cs="Arial"/>
          <w:bCs/>
          <w:kern w:val="2"/>
          <w:sz w:val="24"/>
          <w:szCs w:val="24"/>
          <w:lang w:eastAsia="zh-TW"/>
        </w:rPr>
        <w:t xml:space="preserve">Hold the robot vertically </w:t>
      </w:r>
    </w:p>
    <w:p w:rsidR="00836890" w:rsidRPr="00836890" w:rsidRDefault="00836890" w:rsidP="00836890">
      <w:pPr>
        <w:pStyle w:val="ListParagraph"/>
        <w:numPr>
          <w:ilvl w:val="0"/>
          <w:numId w:val="35"/>
        </w:numPr>
        <w:rPr>
          <w:rFonts w:ascii="Arial" w:eastAsia="PMingLiU" w:hAnsi="Arial" w:cs="Arial"/>
          <w:bCs/>
          <w:kern w:val="2"/>
          <w:sz w:val="24"/>
          <w:szCs w:val="24"/>
          <w:lang w:eastAsia="zh-TW"/>
        </w:rPr>
      </w:pPr>
      <w:r>
        <w:rPr>
          <w:rFonts w:ascii="Arial" w:eastAsia="PMingLiU" w:hAnsi="Arial" w:cs="Arial"/>
          <w:bCs/>
          <w:kern w:val="2"/>
          <w:sz w:val="24"/>
          <w:szCs w:val="24"/>
          <w:lang w:eastAsia="zh-TW"/>
        </w:rPr>
        <w:t xml:space="preserve">Open the COM window </w:t>
      </w:r>
      <w:r w:rsidR="00424F20">
        <w:rPr>
          <w:rFonts w:ascii="Arial" w:eastAsia="PMingLiU" w:hAnsi="Arial" w:cs="Arial"/>
          <w:bCs/>
          <w:kern w:val="2"/>
          <w:sz w:val="24"/>
          <w:szCs w:val="24"/>
          <w:lang w:eastAsia="zh-TW"/>
        </w:rPr>
        <w:t>and find out the offset value</w:t>
      </w:r>
    </w:p>
    <w:p w:rsidR="00836890" w:rsidRPr="00424F20" w:rsidRDefault="00424F20" w:rsidP="00836890">
      <w:pPr>
        <w:pStyle w:val="ListParagraph"/>
        <w:numPr>
          <w:ilvl w:val="0"/>
          <w:numId w:val="35"/>
        </w:numP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</w:pPr>
      <w:r>
        <w:rPr>
          <w:rFonts w:ascii="Arial" w:eastAsia="PMingLiU" w:hAnsi="Arial" w:cs="Arial"/>
          <w:bCs/>
          <w:kern w:val="2"/>
          <w:sz w:val="24"/>
          <w:szCs w:val="24"/>
          <w:lang w:eastAsia="zh-TW"/>
        </w:rPr>
        <w:t>Change the offset value in Lab8.ino accordingly</w:t>
      </w:r>
    </w:p>
    <w:p w:rsidR="00424F20" w:rsidRPr="00424F20" w:rsidRDefault="00424F20" w:rsidP="00836890">
      <w:pPr>
        <w:pStyle w:val="ListParagraph"/>
        <w:numPr>
          <w:ilvl w:val="0"/>
          <w:numId w:val="35"/>
        </w:numP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</w:pPr>
      <w:r>
        <w:rPr>
          <w:rFonts w:ascii="Arial" w:eastAsia="PMingLiU" w:hAnsi="Arial" w:cs="Arial"/>
          <w:bCs/>
          <w:kern w:val="2"/>
          <w:sz w:val="24"/>
          <w:szCs w:val="24"/>
          <w:lang w:eastAsia="zh-TW"/>
        </w:rPr>
        <w:t>Upload the Lab8.ino to</w:t>
      </w:r>
      <w:r w:rsidR="00844098">
        <w:rPr>
          <w:rFonts w:ascii="Arial" w:eastAsia="PMingLiU" w:hAnsi="Arial" w:cs="Arial" w:hint="eastAsia"/>
          <w:bCs/>
          <w:kern w:val="2"/>
          <w:sz w:val="24"/>
          <w:szCs w:val="24"/>
          <w:lang w:eastAsia="zh-TW"/>
        </w:rPr>
        <w:t xml:space="preserve"> the</w:t>
      </w:r>
      <w:r>
        <w:rPr>
          <w:rFonts w:ascii="Arial" w:eastAsia="PMingLiU" w:hAnsi="Arial" w:cs="Arial"/>
          <w:bCs/>
          <w:kern w:val="2"/>
          <w:sz w:val="24"/>
          <w:szCs w:val="24"/>
          <w:lang w:eastAsia="zh-TW"/>
        </w:rPr>
        <w:t xml:space="preserve"> Arduino board again</w:t>
      </w:r>
    </w:p>
    <w:p w:rsidR="00424F20" w:rsidRPr="00844098" w:rsidRDefault="00424F20" w:rsidP="00424F20">
      <w:pPr>
        <w:pStyle w:val="ListParagraph"/>
        <w:ind w:left="840"/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</w:pPr>
    </w:p>
    <w:p w:rsidR="00836890" w:rsidRDefault="00C164C5" w:rsidP="00E754CF">
      <w:pPr>
        <w:pStyle w:val="ListParagraph"/>
        <w:numPr>
          <w:ilvl w:val="0"/>
          <w:numId w:val="34"/>
        </w:numP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</w:pPr>
      <w: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  <w:t>Tuning the PID constants</w:t>
      </w:r>
    </w:p>
    <w:p w:rsidR="00317359" w:rsidRPr="00317359" w:rsidRDefault="00317359" w:rsidP="00C164C5">
      <w:pPr>
        <w:pStyle w:val="ListParagraph"/>
        <w:numPr>
          <w:ilvl w:val="0"/>
          <w:numId w:val="35"/>
        </w:numP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</w:pPr>
      <w:r>
        <w:rPr>
          <w:rFonts w:ascii="Arial" w:eastAsia="PMingLiU" w:hAnsi="Arial" w:cs="Arial" w:hint="eastAsia"/>
          <w:b/>
          <w:bCs/>
          <w:color w:val="FF0000"/>
          <w:kern w:val="2"/>
          <w:sz w:val="24"/>
          <w:szCs w:val="24"/>
          <w:lang w:eastAsia="zh-TW"/>
        </w:rPr>
        <w:t xml:space="preserve">For each test, change the values of the </w:t>
      </w:r>
      <w: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  <w:t>parameters</w:t>
      </w:r>
      <w:r>
        <w:rPr>
          <w:rFonts w:ascii="Arial" w:eastAsia="PMingLiU" w:hAnsi="Arial" w:cs="Arial" w:hint="eastAsia"/>
          <w:b/>
          <w:bCs/>
          <w:color w:val="FF0000"/>
          <w:kern w:val="2"/>
          <w:sz w:val="24"/>
          <w:szCs w:val="24"/>
          <w:lang w:eastAsia="zh-TW"/>
        </w:rPr>
        <w:t xml:space="preserve"> P, I and D in the program and </w:t>
      </w:r>
      <w: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  <w:t>observe</w:t>
      </w:r>
      <w:r>
        <w:rPr>
          <w:rFonts w:ascii="Arial" w:eastAsia="PMingLiU" w:hAnsi="Arial" w:cs="Arial" w:hint="eastAsia"/>
          <w:b/>
          <w:bCs/>
          <w:color w:val="FF0000"/>
          <w:kern w:val="2"/>
          <w:sz w:val="24"/>
          <w:szCs w:val="24"/>
          <w:lang w:eastAsia="zh-TW"/>
        </w:rPr>
        <w:t xml:space="preserve"> their effects on the performance until you find the best </w:t>
      </w:r>
      <w: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  <w:t>combination</w:t>
      </w:r>
      <w:r>
        <w:rPr>
          <w:rFonts w:ascii="Arial" w:eastAsia="PMingLiU" w:hAnsi="Arial" w:cs="Arial" w:hint="eastAsia"/>
          <w:b/>
          <w:bCs/>
          <w:color w:val="FF0000"/>
          <w:kern w:val="2"/>
          <w:sz w:val="24"/>
          <w:szCs w:val="24"/>
          <w:lang w:eastAsia="zh-TW"/>
        </w:rPr>
        <w:t xml:space="preserve">s of the </w:t>
      </w:r>
      <w: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  <w:t>parameters</w:t>
      </w:r>
      <w:r>
        <w:rPr>
          <w:rFonts w:ascii="Arial" w:eastAsia="PMingLiU" w:hAnsi="Arial" w:cs="Arial" w:hint="eastAsia"/>
          <w:b/>
          <w:bCs/>
          <w:color w:val="FF0000"/>
          <w:kern w:val="2"/>
          <w:sz w:val="24"/>
          <w:szCs w:val="24"/>
          <w:lang w:eastAsia="zh-TW"/>
        </w:rPr>
        <w:t xml:space="preserve">. You may </w:t>
      </w:r>
      <w: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  <w:t>follow</w:t>
      </w:r>
      <w:r>
        <w:rPr>
          <w:rFonts w:ascii="Arial" w:eastAsia="PMingLiU" w:hAnsi="Arial" w:cs="Arial" w:hint="eastAsia"/>
          <w:b/>
          <w:bCs/>
          <w:color w:val="FF0000"/>
          <w:kern w:val="2"/>
          <w:sz w:val="24"/>
          <w:szCs w:val="24"/>
          <w:lang w:eastAsia="zh-TW"/>
        </w:rPr>
        <w:t xml:space="preserve"> the </w:t>
      </w:r>
      <w: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  <w:t>following</w:t>
      </w:r>
      <w:r>
        <w:rPr>
          <w:rFonts w:ascii="Arial" w:eastAsia="PMingLiU" w:hAnsi="Arial" w:cs="Arial" w:hint="eastAsia"/>
          <w:b/>
          <w:bCs/>
          <w:color w:val="FF0000"/>
          <w:kern w:val="2"/>
          <w:sz w:val="24"/>
          <w:szCs w:val="24"/>
          <w:lang w:eastAsia="zh-TW"/>
        </w:rPr>
        <w:t xml:space="preserve"> </w:t>
      </w:r>
      <w: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  <w:t>recommendations</w:t>
      </w:r>
      <w:r>
        <w:rPr>
          <w:rFonts w:ascii="Arial" w:eastAsia="PMingLiU" w:hAnsi="Arial" w:cs="Arial" w:hint="eastAsia"/>
          <w:b/>
          <w:bCs/>
          <w:color w:val="FF0000"/>
          <w:kern w:val="2"/>
          <w:sz w:val="24"/>
          <w:szCs w:val="24"/>
          <w:lang w:eastAsia="zh-TW"/>
        </w:rPr>
        <w:t xml:space="preserve"> for </w:t>
      </w:r>
      <w: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  <w:t>changing</w:t>
      </w:r>
      <w:r>
        <w:rPr>
          <w:rFonts w:ascii="Arial" w:eastAsia="PMingLiU" w:hAnsi="Arial" w:cs="Arial" w:hint="eastAsia"/>
          <w:b/>
          <w:bCs/>
          <w:color w:val="FF0000"/>
          <w:kern w:val="2"/>
          <w:sz w:val="24"/>
          <w:szCs w:val="24"/>
          <w:lang w:eastAsia="zh-TW"/>
        </w:rPr>
        <w:t xml:space="preserve"> the parameters.</w:t>
      </w:r>
    </w:p>
    <w:p w:rsidR="007A19C0" w:rsidRPr="007A19C0" w:rsidRDefault="007A19C0" w:rsidP="00C164C5">
      <w:pPr>
        <w:pStyle w:val="ListParagraph"/>
        <w:numPr>
          <w:ilvl w:val="0"/>
          <w:numId w:val="35"/>
        </w:numP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</w:pP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Rough tuning </w:t>
      </w:r>
    </w:p>
    <w:p w:rsidR="00C164C5" w:rsidRPr="00317359" w:rsidRDefault="00317359" w:rsidP="007A19C0">
      <w:pPr>
        <w:pStyle w:val="ListParagraph"/>
        <w:numPr>
          <w:ilvl w:val="1"/>
          <w:numId w:val="35"/>
        </w:numP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</w:pP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Step1: </w:t>
      </w:r>
      <w:r w:rsidR="00C164C5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Increase the P value</w:t>
      </w:r>
      <w:r w:rsidRPr="00317359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in the program</w:t>
      </w:r>
      <w:r w:rsidR="00C164C5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 in step of 50</w:t>
      </w:r>
      <w:r w:rsidR="00844098" w:rsidRPr="00317359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units for each test,</w:t>
      </w:r>
      <w:r w:rsidR="00C164C5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 upload</w:t>
      </w:r>
      <w:r w:rsidR="00844098" w:rsidRPr="00317359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the program of each test</w:t>
      </w:r>
      <w:r w:rsidR="00C164C5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 to the Arduino</w:t>
      </w:r>
      <w:r w:rsidRPr="00317359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and </w:t>
      </w:r>
      <w:r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observe</w:t>
      </w:r>
      <w:r w:rsidRPr="00317359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its </w:t>
      </w:r>
      <w:r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performance</w:t>
      </w:r>
      <w:r w:rsidRPr="00317359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. 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Stop changing P </w:t>
      </w:r>
      <w:r w:rsidR="00C164C5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until the robot start</w:t>
      </w:r>
      <w:r w:rsidR="00844098" w:rsidRPr="00317359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s</w:t>
      </w:r>
      <w:r w:rsidR="00C164C5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 to oscillate (move back and forth)</w:t>
      </w:r>
    </w:p>
    <w:p w:rsidR="00C164C5" w:rsidRPr="00317359" w:rsidRDefault="00317359" w:rsidP="007A19C0">
      <w:pPr>
        <w:pStyle w:val="ListParagraph"/>
        <w:numPr>
          <w:ilvl w:val="1"/>
          <w:numId w:val="35"/>
        </w:numPr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</w:pP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Step2: </w:t>
      </w:r>
      <w:r w:rsidR="00C164C5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Increase I </w:t>
      </w:r>
      <w:r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in</w:t>
      </w:r>
      <w:r w:rsidRPr="00317359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</w:t>
      </w:r>
      <w:r w:rsidR="00C164C5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step of 50 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for each test </w:t>
      </w:r>
      <w:r w:rsidR="00C164C5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so that the robot accelerates faster when off 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</w:t>
      </w:r>
      <w:r w:rsidR="00C164C5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balance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d</w:t>
      </w:r>
    </w:p>
    <w:p w:rsidR="00C164C5" w:rsidRPr="00317359" w:rsidRDefault="00317359" w:rsidP="007A19C0">
      <w:pPr>
        <w:pStyle w:val="ListParagraph"/>
        <w:numPr>
          <w:ilvl w:val="1"/>
          <w:numId w:val="35"/>
        </w:numPr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</w:pP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Step3: </w:t>
      </w:r>
      <w:r w:rsidR="00480540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Increase D </w:t>
      </w:r>
      <w:r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in </w:t>
      </w:r>
      <w:r w:rsidR="00E45CFD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step of 10 </w:t>
      </w:r>
      <w:r w:rsidR="00480540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so that the robot would move about its balanced position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in a</w:t>
      </w:r>
      <w:r w:rsidR="00480540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 more gentle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and </w:t>
      </w:r>
      <w:r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smooth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manner</w:t>
      </w:r>
      <w:r w:rsidR="00480540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, and there shouldn’t be any significant overshoots</w:t>
      </w:r>
    </w:p>
    <w:p w:rsidR="00480540" w:rsidRPr="00317359" w:rsidRDefault="00DB48DF" w:rsidP="007A19C0">
      <w:pPr>
        <w:pStyle w:val="ListParagraph"/>
        <w:numPr>
          <w:ilvl w:val="1"/>
          <w:numId w:val="35"/>
        </w:numPr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</w:pP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Step4: </w:t>
      </w:r>
      <w:r w:rsidR="00A1491E"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If first attempt doesn’t give the satisfying results, reset PID values and start over again with different value of P</w:t>
      </w:r>
    </w:p>
    <w:p w:rsidR="00A1491E" w:rsidRPr="00317359" w:rsidRDefault="00A1491E" w:rsidP="007A19C0">
      <w:pPr>
        <w:pStyle w:val="ListParagraph"/>
        <w:numPr>
          <w:ilvl w:val="1"/>
          <w:numId w:val="35"/>
        </w:numPr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</w:pPr>
      <w:r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Repeat the step</w:t>
      </w:r>
      <w:r w:rsidR="00DB48DF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1,2,3,4</w:t>
      </w:r>
      <w:r w:rsidR="00DB48DF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 until you find </w:t>
      </w:r>
      <w:r w:rsidR="003B6EB3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a set of </w:t>
      </w:r>
      <w:r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P</w:t>
      </w:r>
      <w:r w:rsidR="00DB48DF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,</w:t>
      </w:r>
      <w:r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I</w:t>
      </w:r>
      <w:r w:rsidR="00DB48DF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,</w:t>
      </w:r>
      <w:r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D value</w:t>
      </w:r>
      <w:r w:rsidR="00DB48DF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s</w:t>
      </w:r>
      <w:r w:rsidR="00DB48DF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 which give</w:t>
      </w:r>
      <w:r w:rsidR="003B6EB3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a</w:t>
      </w:r>
      <w:r w:rsidRPr="00317359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 satisfactory result</w:t>
      </w:r>
    </w:p>
    <w:p w:rsidR="00DB48DF" w:rsidRPr="007A19C0" w:rsidRDefault="007A19C0" w:rsidP="00A1491E">
      <w:pPr>
        <w:pStyle w:val="ListParagraph"/>
        <w:numPr>
          <w:ilvl w:val="0"/>
          <w:numId w:val="35"/>
        </w:numPr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</w:pPr>
      <w:r w:rsidRPr="007A19C0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Fine t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uning</w:t>
      </w:r>
      <w:r w:rsidRPr="007A19C0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: 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I</w:t>
      </w:r>
      <w:r w:rsidR="00A1491E" w:rsidRPr="007A19C0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n fine tuning, PID values are restricted to neighboring values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found in rough tuning</w:t>
      </w:r>
      <w:r w:rsidR="00A1491E" w:rsidRPr="007A19C0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 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described above </w:t>
      </w:r>
      <w:r w:rsidR="00DB48DF" w:rsidRPr="007A19C0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(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and </w:t>
      </w:r>
      <w:r w:rsidR="00DB48DF" w:rsidRPr="007A19C0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smaller </w:t>
      </w:r>
      <w:r w:rsidR="00DB48DF" w:rsidRPr="007A19C0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steps</w:t>
      </w:r>
      <w:r w:rsidR="00DB48DF" w:rsidRPr="007A19C0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of change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for fine tuning</w:t>
      </w:r>
      <w:r w:rsidR="00DB48DF" w:rsidRPr="007A19C0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)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. Adjust </w:t>
      </w:r>
      <w:r w:rsidR="00DB48DF" w:rsidRPr="007A19C0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the </w:t>
      </w:r>
      <w:r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P,I,D </w:t>
      </w:r>
      <w:r w:rsidR="00DB48DF" w:rsidRPr="007A19C0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values </w:t>
      </w:r>
      <w:r w:rsidR="00DB48DF" w:rsidRPr="007A19C0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until</w:t>
      </w:r>
      <w:r w:rsidR="00DB48DF" w:rsidRPr="007A19C0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the performance is the best.</w:t>
      </w:r>
    </w:p>
    <w:p w:rsidR="00A1491E" w:rsidRPr="00C164C5" w:rsidRDefault="00A1491E" w:rsidP="00A1491E">
      <w:pPr>
        <w:pStyle w:val="ListParagraph"/>
        <w:ind w:left="840"/>
        <w:rPr>
          <w:rFonts w:ascii="Arial" w:eastAsia="PMingLiU" w:hAnsi="Arial" w:cs="Arial"/>
          <w:bCs/>
          <w:kern w:val="2"/>
          <w:sz w:val="24"/>
          <w:szCs w:val="24"/>
          <w:lang w:eastAsia="zh-TW"/>
        </w:rPr>
      </w:pPr>
    </w:p>
    <w:p w:rsidR="00C164C5" w:rsidRDefault="006F6A03" w:rsidP="00E754CF">
      <w:pPr>
        <w:pStyle w:val="ListParagraph"/>
        <w:numPr>
          <w:ilvl w:val="0"/>
          <w:numId w:val="34"/>
        </w:numP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</w:pPr>
      <w:r>
        <w:rPr>
          <w:rFonts w:ascii="Arial" w:eastAsia="PMingLiU" w:hAnsi="Arial" w:cs="Arial"/>
          <w:b/>
          <w:bCs/>
          <w:kern w:val="2"/>
          <w:sz w:val="24"/>
          <w:szCs w:val="24"/>
          <w:lang w:eastAsia="zh-TW"/>
        </w:rPr>
        <w:t>Demo to your TAs</w:t>
      </w:r>
    </w:p>
    <w:p w:rsidR="006F6A03" w:rsidRPr="00DB48DF" w:rsidRDefault="006F6A03" w:rsidP="006F6A03">
      <w:pPr>
        <w:pStyle w:val="ListParagraph"/>
        <w:numPr>
          <w:ilvl w:val="0"/>
          <w:numId w:val="35"/>
        </w:numPr>
        <w:rPr>
          <w:rFonts w:ascii="Arial" w:eastAsia="PMingLiU" w:hAnsi="Arial" w:cs="Arial"/>
          <w:b/>
          <w:bCs/>
          <w:color w:val="FF0000"/>
          <w:kern w:val="2"/>
          <w:sz w:val="24"/>
          <w:szCs w:val="24"/>
          <w:lang w:eastAsia="zh-TW"/>
        </w:rPr>
      </w:pPr>
      <w:r w:rsidRPr="00DB48DF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 xml:space="preserve">The longer your robot </w:t>
      </w:r>
      <w:r w:rsidR="00DB48DF" w:rsidRPr="00DB48DF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can</w:t>
      </w:r>
      <w:r w:rsidR="007A19C0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</w:t>
      </w:r>
      <w:r w:rsidR="007A19C0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automatically</w:t>
      </w:r>
      <w:r w:rsidR="007A19C0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</w:t>
      </w:r>
      <w:r w:rsidR="00DB48DF" w:rsidRPr="00DB48DF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stand up</w:t>
      </w:r>
      <w:r w:rsidR="00DB48DF" w:rsidRPr="00DB48DF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-right the better. Yo</w:t>
      </w:r>
      <w:r w:rsidRPr="00DB48DF">
        <w:rPr>
          <w:rFonts w:ascii="Arial" w:eastAsia="PMingLiU" w:hAnsi="Arial" w:cs="Arial"/>
          <w:bCs/>
          <w:color w:val="FF0000"/>
          <w:kern w:val="2"/>
          <w:sz w:val="24"/>
          <w:szCs w:val="24"/>
          <w:lang w:eastAsia="zh-TW"/>
        </w:rPr>
        <w:t>u will get bonus marks</w:t>
      </w:r>
      <w:r w:rsidR="00DB48DF" w:rsidRPr="00DB48DF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 xml:space="preserve"> if it can stand still for over 1 minute</w:t>
      </w:r>
      <w:r w:rsidR="00DB48DF">
        <w:rPr>
          <w:rFonts w:ascii="Arial" w:eastAsia="PMingLiU" w:hAnsi="Arial" w:cs="Arial" w:hint="eastAsia"/>
          <w:bCs/>
          <w:color w:val="FF0000"/>
          <w:kern w:val="2"/>
          <w:sz w:val="24"/>
          <w:szCs w:val="24"/>
          <w:lang w:eastAsia="zh-TW"/>
        </w:rPr>
        <w:t>.</w:t>
      </w:r>
    </w:p>
    <w:p w:rsidR="00C2076D" w:rsidRDefault="00C2076D" w:rsidP="00A2399A">
      <w:pPr>
        <w:pStyle w:val="ListParagraph"/>
        <w:ind w:left="420"/>
        <w:rPr>
          <w:rFonts w:ascii="Arial" w:eastAsia="PMingLiU" w:hAnsi="Arial" w:cs="Arial"/>
          <w:b/>
          <w:bCs/>
          <w:kern w:val="2"/>
          <w:sz w:val="24"/>
          <w:szCs w:val="24"/>
          <w:u w:val="single"/>
          <w:lang w:eastAsia="zh-TW"/>
        </w:rPr>
      </w:pPr>
    </w:p>
    <w:p w:rsidR="00C2076D" w:rsidRPr="002F356E" w:rsidRDefault="00C2076D" w:rsidP="00A2399A">
      <w:pPr>
        <w:pStyle w:val="ListParagraph"/>
        <w:ind w:left="420"/>
        <w:rPr>
          <w:rFonts w:ascii="Arial" w:eastAsia="PMingLiU" w:hAnsi="Arial" w:cs="Arial"/>
          <w:b/>
          <w:bCs/>
          <w:kern w:val="2"/>
          <w:sz w:val="24"/>
          <w:szCs w:val="24"/>
          <w:u w:val="single"/>
          <w:lang w:eastAsia="zh-TW"/>
        </w:rPr>
      </w:pPr>
    </w:p>
    <w:p w:rsidR="00F06581" w:rsidRDefault="00F06581" w:rsidP="00F06581">
      <w:pPr>
        <w:jc w:val="center"/>
        <w:rPr>
          <w:rFonts w:ascii="Arial Black" w:hAnsi="Arial Black" w:cs="Arial"/>
          <w:b/>
          <w:sz w:val="24"/>
          <w:szCs w:val="24"/>
        </w:rPr>
      </w:pPr>
      <w:r w:rsidRPr="00F06581">
        <w:rPr>
          <w:rFonts w:ascii="Arial Black" w:hAnsi="Arial Black" w:cs="Arial"/>
          <w:b/>
          <w:sz w:val="24"/>
          <w:szCs w:val="24"/>
        </w:rPr>
        <w:t>END</w:t>
      </w:r>
    </w:p>
    <w:p w:rsidR="00B809DB" w:rsidRPr="00B809DB" w:rsidRDefault="00B809DB" w:rsidP="00D000E5">
      <w:pPr>
        <w:widowControl w:val="0"/>
        <w:spacing w:after="0" w:line="240" w:lineRule="auto"/>
        <w:rPr>
          <w:rFonts w:ascii="Arial" w:eastAsia="PMingLiU" w:hAnsi="Arial" w:cs="Arial"/>
          <w:noProof/>
          <w:kern w:val="2"/>
          <w:sz w:val="24"/>
          <w:szCs w:val="24"/>
          <w:lang w:eastAsia="zh-TW"/>
        </w:rPr>
      </w:pPr>
    </w:p>
    <w:p w:rsidR="00D000E5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Answer:</w:t>
      </w:r>
    </w:p>
    <w:p w:rsid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include &lt;Wire.h&gt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include &lt;math.h&gt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include &lt;L3G4200D.h&gt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include &lt;TimerOne.h&gt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L3G4200D gyro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Register_ID 0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Register_2D 0x2D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Register_X0 0x32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Register_X1 0x33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Register_Y0 0x34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Register_Y1 0x35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Register_Z0 0x36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Register_Z1 0x37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PI 3.14159265358979f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P  720      // Proportional constant of PID controller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I  190</w:t>
      </w: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ab/>
        <w:t xml:space="preserve">   // integral constant of PID controller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D  37</w:t>
      </w: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ab/>
        <w:t xml:space="preserve">   // Differential constant of PID controller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maxdiff  1000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maxaccu  1000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offset -9.5      //more +ve, more directed to Arduino side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resolution  1000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minangle  0.2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#define maxangle  15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const int DIRL1 = 4;  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const int CLKL = 5;  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const int DIRR1 = 11; 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const int CLKR = 7;  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const int DIRL2 = 1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const int DIRR2 = 6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char firstSample;</w:t>
      </w: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ab/>
        <w:t xml:space="preserve">  //marks first sample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int ADXAddress = 0xA7 &gt;&gt; 1;  // the default 7-bit slave address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lastRenderedPageBreak/>
        <w:t>int reading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int val=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int X0,X1,X_out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int Y0,Y1,Y_out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int Z1,Z0,Z_out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double Axz,Ayz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double Angx,Angy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double delta,diff,last,diff2,last2,accu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double kang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unsigned long lastMilli;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unsigned long interval; //interval since previous analog samples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float RwAcc[3];         //projection of normalized gravitation force vector on x/y/z axis, as measured by accelerometer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float GyroIN[3];        //gyro value from sensor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unsigned int counter_l,counter_r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unsigned int speed_l,speed_r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unsigned char dir_l,dir_r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void setup()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begin();            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Serial.begin(9600);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pinMode(CLKL, OUTPUT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pinMode(DIRL1, OUTPUT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pinMode(DIRL2, OUTPUT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pinMode(CLKR, OUTPUT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pinMode(DIRR1, OUTPUT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pinMode(DIRR2, OUTPUT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//pinMode(13, OUTPUT);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Timer1.initialize(5000);         // initialize timer1, and set 0.5 milisecond period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Timer1.attachInterrupt( timerIsr ); // attach the service routine here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delay(100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// enable to measure g data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beginTransmission(ADXAddress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write(Register_2D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write(8);                //measuring enable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endTransmission();     // stop transmitting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// enable gyro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begin(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gyro.enableDefault(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lastRenderedPageBreak/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accu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last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last2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firstSample = 1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void loop()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float LRspeed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static unsigned long newMilli; //new timestamp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newMilli = millis();        //save the time when sample is taken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Read_acc(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Read_gyro(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//compute interval since last sampling time in millisecond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interval = newMilli - lastMilli;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lastMilli = newMilli;               //save for next loop, please note interval will be invalid in first sample but we don't use it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Ayz=atan2(RwAcc[1],RwAcc[2])*180/PI;  //angle measured by accelerometer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Ayz-=offset;                          //adjust to correct balance point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Angy = 0.998*(Angy+GyroIN[0]*interval/1000)+0.002*Ayz;    //complement filter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kang = kalmanCalculate(Angy, GyroIN[0],interval);         //kalman filter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Serial.print(kang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LRspeed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////////////////////////////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if ((abs(kang)&gt;=minangle)&amp;&amp;(abs(kang)&lt;maxangle))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delta=kang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diff = delta - last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diff2 = delta - last2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diff = constrain(diff,-maxdiff,maxdiff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diff2 = constrain(diff2,-maxdiff,maxdiff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last2 = last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last = delta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LRspeed = P*delta + I*accu*interval*0.001 + D*(diff*100+diff2*100)/interval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accu+=delta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accu = constrain(accu,-maxaccu,maxaccu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else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LRspeed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lastRenderedPageBreak/>
        <w:t xml:space="preserve">    accu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last=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diff=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Serial.print(", "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Serial.print(LRspeed/1000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Serial.println("  "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if(LRspeed&lt;=0)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dir_l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dir_r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else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dir_l = 1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dir_r = 1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}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LRspeed = abs(LRspeed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LRspeed = constrain(LRspeed,0,resolution);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speed_l=LRspeed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speed_r=LRspeed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/// --------------------------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/// ISR Timer Routine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/// --------------------------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void timerIsr()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// Toggle LED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//digitalWrite( 13, digitalRead( 13 ) ^ 1 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counter_l++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counter_r++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if (speed_l!=0) {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if (counter_l &gt;= (resolution/speed_l))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counter_l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if (dir_l)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  digitalWrite(DIRL1,LOW); // DIR Motor 1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  digitalWrite(DIRL2,HIGH); // DIR Motor 1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else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  digitalWrite(DIRL1,HIGH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  digitalWrite(DIRL2,LOW);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// The width of LOW depends on speed_l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digitalWrite(CLKL,HIGH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lastRenderedPageBreak/>
        <w:t xml:space="preserve">   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else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digitalWrite(CLKL,LOW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if (speed_r!=0) {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if (counter_r &gt;= (resolution/speed_r))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counter_r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if (dir_r)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  digitalWrite(DIRR1,LOW); // DIR Motor r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  digitalWrite(DIRR2,HIGH); // DIR Motor r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else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  digitalWrite(DIRR1,HIGH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  digitalWrite(DIRR2,LOW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// The width of LOW depends on speed_r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digitalWrite(CLKR,HIGH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else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 digitalWrite(CLKR,LOW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void Read_acc()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//--------------X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int i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X_out=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for(i=0;i&lt;10;i++)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Wire.beginTransmission(ADXAddress); // transmit to device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Wire.write(Register_X0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Wire.write(Register_X1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Wire.endTransmission(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Wire.requestFrom(ADXAddress,2);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if(Wire.available()&lt;=2)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X0 = Wire.read(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X1 = Wire.read();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X1=X1&lt;&lt;8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  X_out+=(X0+X1);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X_out/=1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//------------------Y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beginTransmission(ADXAddress); // transmit to device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lastRenderedPageBreak/>
        <w:t xml:space="preserve">  Wire.write(Register_Y0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write(Register_Y1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endTransmission(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requestFrom(ADXAddress,2);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if(Wire.available()&lt;=2)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Y0 = Wire.read(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Y1 = Wire.read();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Y1=Y1&lt;&lt;8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Y_out=Y0+Y1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//------------------Z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beginTransmission(ADXAddress); // transmit to device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write(Register_Z0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write(Register_Z1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endTransmission(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Wire.requestFrom(ADXAddress,2);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if(Wire.available()&lt;=2)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Z0 = Wire.read(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Z1 = Wire.read();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Z1=Z1&lt;&lt;8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Z_out=Z0+Z1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RwAcc[0]=X_out/256.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RwAcc[1]=Y_out/256.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RwAcc[2]=Z_out/256.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void Read_gyro()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gyro.read(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GyroIN[0]=gyro.g.x/256.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GyroIN[1]=gyro.g.y/256.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GyroIN[2]=gyro.g.z/256.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}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>// Kalman filter module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float Q_angle  =  0.001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float Q_gyro   =  0.003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float R_angle  =  0.03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float x_angle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float x_bias = 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float P_00 = 0, P_01 = 0, P_10 = 0, P_11 = 0;  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float dt, y, S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lastRenderedPageBreak/>
        <w:t xml:space="preserve"> float K_0, K_1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float kalmanCalculate(float newAngle, float newRate,int looptime) {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dt = float(looptime)/1000;                              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x_angle += dt * (newRate - x_bias)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P_00 +=  - dt * (P_10 + P_01) + Q_angle * dt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P_01 +=  - dt * P_11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P_10 +=  - dt * P_11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P_11 +=  + Q_gyro * dt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y = newAngle - x_angle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S = P_00 + R_angle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K_0 = P_00 / S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K_1 = P_10 / S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x_angle +=  K_0 * y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x_bias  +=  K_1 * y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P_00 -= K_0 * P_0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P_01 -= K_0 * P_01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P_10 -= K_1 * P_00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P_11 -= K_1 * P_01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  return x_angle;</w:t>
      </w:r>
    </w:p>
    <w:p w:rsidR="000739C2" w:rsidRPr="000739C2" w:rsidRDefault="000739C2" w:rsidP="000739C2">
      <w:pPr>
        <w:widowControl w:val="0"/>
        <w:spacing w:after="0" w:line="240" w:lineRule="auto"/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</w:pPr>
      <w:r w:rsidRPr="000739C2">
        <w:rPr>
          <w:rFonts w:ascii="Arial" w:eastAsia="PMingLiU" w:hAnsi="Arial" w:cs="Arial"/>
          <w:b/>
          <w:noProof/>
          <w:color w:val="FF0000"/>
          <w:kern w:val="2"/>
          <w:sz w:val="24"/>
          <w:szCs w:val="24"/>
          <w:lang w:eastAsia="zh-TW"/>
        </w:rPr>
        <w:t xml:space="preserve">  }</w:t>
      </w:r>
    </w:p>
    <w:sectPr w:rsidR="000739C2" w:rsidRPr="000739C2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68F3" w:rsidRDefault="003468F3" w:rsidP="00C006F8">
      <w:pPr>
        <w:spacing w:after="0" w:line="240" w:lineRule="auto"/>
      </w:pPr>
      <w:r>
        <w:separator/>
      </w:r>
    </w:p>
  </w:endnote>
  <w:endnote w:type="continuationSeparator" w:id="0">
    <w:p w:rsidR="003468F3" w:rsidRDefault="003468F3" w:rsidP="00C006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47C89" w:rsidRDefault="00B47C8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47C89" w:rsidRDefault="00B47C8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47C89" w:rsidRDefault="00B47C8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68F3" w:rsidRDefault="003468F3" w:rsidP="00C006F8">
      <w:pPr>
        <w:spacing w:after="0" w:line="240" w:lineRule="auto"/>
      </w:pPr>
      <w:r>
        <w:separator/>
      </w:r>
    </w:p>
  </w:footnote>
  <w:footnote w:type="continuationSeparator" w:id="0">
    <w:p w:rsidR="003468F3" w:rsidRDefault="003468F3" w:rsidP="00C006F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47C89" w:rsidRDefault="00B47C8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87610005"/>
      <w:docPartObj>
        <w:docPartGallery w:val="Page Numbers (Top of Page)"/>
        <w:docPartUnique/>
      </w:docPartObj>
    </w:sdtPr>
    <w:sdtEndPr>
      <w:rPr>
        <w:noProof/>
      </w:rPr>
    </w:sdtEndPr>
    <w:sdtContent>
      <w:p w:rsidR="001D39E0" w:rsidRDefault="001D39E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6161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1D39E0" w:rsidRPr="001D39E0" w:rsidRDefault="001D39E0">
    <w:pPr>
      <w:pStyle w:val="Header"/>
      <w:rPr>
        <w:rFonts w:eastAsia="PMingLiU"/>
        <w:lang w:eastAsia="zh-HK"/>
      </w:rPr>
    </w:pPr>
    <w:r>
      <w:rPr>
        <w:rFonts w:eastAsia="PMingLiU" w:hint="eastAsia"/>
        <w:lang w:eastAsia="zh-HK"/>
      </w:rPr>
      <w:t xml:space="preserve">ENGG4480 lab manual 8 : Self balancing robot2 </w:t>
    </w:r>
    <w:r>
      <w:rPr>
        <w:rFonts w:eastAsia="PMingLiU"/>
        <w:lang w:eastAsia="zh-HK"/>
      </w:rPr>
      <w:t>–</w:t>
    </w:r>
    <w:r>
      <w:rPr>
        <w:rFonts w:eastAsia="PMingLiU" w:hint="eastAsia"/>
        <w:lang w:eastAsia="zh-HK"/>
      </w:rPr>
      <w:t xml:space="preserve"> </w:t>
    </w:r>
    <w:r>
      <w:rPr>
        <w:rFonts w:eastAsia="PMingLiU"/>
        <w:lang w:eastAsia="zh-HK"/>
      </w:rPr>
      <w:t>software</w:t>
    </w:r>
    <w:r>
      <w:rPr>
        <w:rFonts w:eastAsia="PMingLiU" w:hint="eastAsia"/>
        <w:lang w:eastAsia="zh-HK"/>
      </w:rPr>
      <w:t xml:space="preserve"> </w:t>
    </w:r>
    <w:r w:rsidR="00B47C89">
      <w:rPr>
        <w:rFonts w:eastAsia="PMingLiU" w:hint="eastAsia"/>
        <w:lang w:eastAsia="zh-HK"/>
      </w:rPr>
      <w:t>(ver</w:t>
    </w:r>
    <w:r>
      <w:rPr>
        <w:rFonts w:eastAsia="PMingLiU" w:hint="eastAsia"/>
        <w:lang w:eastAsia="zh-HK"/>
      </w:rPr>
      <w:t>.1.5a</w:t>
    </w:r>
    <w:r w:rsidR="00B47C89">
      <w:rPr>
        <w:rFonts w:eastAsia="PMingLiU" w:hint="eastAsia"/>
        <w:lang w:eastAsia="zh-HK"/>
      </w:rPr>
      <w:t>)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47C89" w:rsidRDefault="00B47C8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90663"/>
    <w:multiLevelType w:val="hybridMultilevel"/>
    <w:tmpl w:val="BE624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C33984"/>
    <w:multiLevelType w:val="hybridMultilevel"/>
    <w:tmpl w:val="1A3603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117489"/>
    <w:multiLevelType w:val="hybridMultilevel"/>
    <w:tmpl w:val="696E36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600410"/>
    <w:multiLevelType w:val="hybridMultilevel"/>
    <w:tmpl w:val="1A3603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B20888"/>
    <w:multiLevelType w:val="hybridMultilevel"/>
    <w:tmpl w:val="05CE0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8C6DA7"/>
    <w:multiLevelType w:val="hybridMultilevel"/>
    <w:tmpl w:val="696E36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940AF3"/>
    <w:multiLevelType w:val="hybridMultilevel"/>
    <w:tmpl w:val="3438A9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702D71"/>
    <w:multiLevelType w:val="hybridMultilevel"/>
    <w:tmpl w:val="05CE0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C3646B"/>
    <w:multiLevelType w:val="hybridMultilevel"/>
    <w:tmpl w:val="E4261E10"/>
    <w:lvl w:ilvl="0" w:tplc="818A2092">
      <w:numFmt w:val="bullet"/>
      <w:lvlText w:val="•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CE1D7D"/>
    <w:multiLevelType w:val="hybridMultilevel"/>
    <w:tmpl w:val="05CE0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AC0312"/>
    <w:multiLevelType w:val="hybridMultilevel"/>
    <w:tmpl w:val="1A3603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5550CD"/>
    <w:multiLevelType w:val="hybridMultilevel"/>
    <w:tmpl w:val="51E42B32"/>
    <w:lvl w:ilvl="0" w:tplc="A3F0B54A">
      <w:numFmt w:val="bullet"/>
      <w:lvlText w:val="-"/>
      <w:lvlJc w:val="left"/>
      <w:pPr>
        <w:ind w:left="78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2" w15:restartNumberingAfterBreak="0">
    <w:nsid w:val="296B33B7"/>
    <w:multiLevelType w:val="hybridMultilevel"/>
    <w:tmpl w:val="05CE0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C72238"/>
    <w:multiLevelType w:val="hybridMultilevel"/>
    <w:tmpl w:val="939096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AC5DB1"/>
    <w:multiLevelType w:val="hybridMultilevel"/>
    <w:tmpl w:val="1A3603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2F0E08"/>
    <w:multiLevelType w:val="hybridMultilevel"/>
    <w:tmpl w:val="7CFE7FAE"/>
    <w:lvl w:ilvl="0" w:tplc="F1B2D814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4D0403E">
      <w:start w:val="1"/>
      <w:numFmt w:val="lowerRoman"/>
      <w:lvlText w:val="(%2)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480"/>
      </w:pPr>
    </w:lvl>
    <w:lvl w:ilvl="3" w:tplc="C77C61B6">
      <w:start w:val="1"/>
      <w:numFmt w:val="decimal"/>
      <w:lvlText w:val="%4."/>
      <w:lvlJc w:val="left"/>
      <w:pPr>
        <w:ind w:left="2160" w:hanging="360"/>
      </w:pPr>
      <w:rPr>
        <w:rFonts w:hint="default"/>
      </w:rPr>
    </w:lvl>
    <w:lvl w:ilvl="4" w:tplc="B2AACBA6">
      <w:start w:val="1"/>
      <w:numFmt w:val="decimal"/>
      <w:lvlText w:val="%5"/>
      <w:lvlJc w:val="left"/>
      <w:pPr>
        <w:ind w:left="264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00"/>
        </w:tabs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80"/>
      </w:pPr>
    </w:lvl>
  </w:abstractNum>
  <w:abstractNum w:abstractNumId="16" w15:restartNumberingAfterBreak="0">
    <w:nsid w:val="3B2E19AD"/>
    <w:multiLevelType w:val="hybridMultilevel"/>
    <w:tmpl w:val="1A3603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EBF6E93"/>
    <w:multiLevelType w:val="hybridMultilevel"/>
    <w:tmpl w:val="12406346"/>
    <w:lvl w:ilvl="0" w:tplc="01346AFA">
      <w:start w:val="1"/>
      <w:numFmt w:val="lowerRoman"/>
      <w:lvlText w:val="(%1)"/>
      <w:lvlJc w:val="left"/>
      <w:pPr>
        <w:ind w:left="1080" w:hanging="720"/>
      </w:pPr>
      <w:rPr>
        <w:rFonts w:asciiTheme="minorHAnsi" w:eastAsiaTheme="minorEastAsia" w:hAnsiTheme="minorHAnsi" w:cstheme="minorBidi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1A4730E"/>
    <w:multiLevelType w:val="hybridMultilevel"/>
    <w:tmpl w:val="1A3603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B951E1"/>
    <w:multiLevelType w:val="hybridMultilevel"/>
    <w:tmpl w:val="05CE0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CC2FC0"/>
    <w:multiLevelType w:val="hybridMultilevel"/>
    <w:tmpl w:val="3438A9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CE1F25"/>
    <w:multiLevelType w:val="hybridMultilevel"/>
    <w:tmpl w:val="7A10373E"/>
    <w:lvl w:ilvl="0" w:tplc="705632C8">
      <w:start w:val="2"/>
      <w:numFmt w:val="bullet"/>
      <w:lvlText w:val="-"/>
      <w:lvlJc w:val="left"/>
      <w:pPr>
        <w:ind w:left="720" w:hanging="360"/>
      </w:pPr>
      <w:rPr>
        <w:rFonts w:ascii="Arial Black" w:eastAsiaTheme="minorEastAsia" w:hAnsi="Arial Black" w:cs="Arial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2B6089"/>
    <w:multiLevelType w:val="hybridMultilevel"/>
    <w:tmpl w:val="05CE0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930613B"/>
    <w:multiLevelType w:val="hybridMultilevel"/>
    <w:tmpl w:val="E6D63A38"/>
    <w:lvl w:ilvl="0" w:tplc="05329C84">
      <w:start w:val="2"/>
      <w:numFmt w:val="bullet"/>
      <w:lvlText w:val="-"/>
      <w:lvlJc w:val="left"/>
      <w:pPr>
        <w:tabs>
          <w:tab w:val="num" w:pos="840"/>
        </w:tabs>
        <w:ind w:left="840" w:hanging="360"/>
      </w:pPr>
      <w:rPr>
        <w:rFonts w:ascii="Times New Roman" w:eastAsia="PMingLiU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560"/>
        </w:tabs>
        <w:ind w:left="15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00"/>
        </w:tabs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20"/>
        </w:tabs>
        <w:ind w:left="37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60"/>
        </w:tabs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80"/>
        </w:tabs>
        <w:ind w:left="58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 w:hint="default"/>
      </w:rPr>
    </w:lvl>
  </w:abstractNum>
  <w:abstractNum w:abstractNumId="24" w15:restartNumberingAfterBreak="0">
    <w:nsid w:val="5B202B05"/>
    <w:multiLevelType w:val="hybridMultilevel"/>
    <w:tmpl w:val="696E36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102692"/>
    <w:multiLevelType w:val="hybridMultilevel"/>
    <w:tmpl w:val="8AF8C330"/>
    <w:lvl w:ilvl="0" w:tplc="BB482980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DAB4429"/>
    <w:multiLevelType w:val="hybridMultilevel"/>
    <w:tmpl w:val="F2CC1468"/>
    <w:lvl w:ilvl="0" w:tplc="8A988B84">
      <w:start w:val="2"/>
      <w:numFmt w:val="bullet"/>
      <w:lvlText w:val="-"/>
      <w:lvlJc w:val="left"/>
      <w:pPr>
        <w:tabs>
          <w:tab w:val="num" w:pos="840"/>
        </w:tabs>
        <w:ind w:left="840" w:hanging="360"/>
      </w:pPr>
      <w:rPr>
        <w:rFonts w:ascii="Times New Roman" w:eastAsia="PMingLiU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60"/>
        </w:tabs>
        <w:ind w:left="15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00"/>
        </w:tabs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20"/>
        </w:tabs>
        <w:ind w:left="37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60"/>
        </w:tabs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80"/>
        </w:tabs>
        <w:ind w:left="58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 w:hint="default"/>
      </w:rPr>
    </w:lvl>
  </w:abstractNum>
  <w:abstractNum w:abstractNumId="27" w15:restartNumberingAfterBreak="0">
    <w:nsid w:val="62912FC7"/>
    <w:multiLevelType w:val="hybridMultilevel"/>
    <w:tmpl w:val="C4A200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4973FC0"/>
    <w:multiLevelType w:val="hybridMultilevel"/>
    <w:tmpl w:val="DBAE4EFE"/>
    <w:lvl w:ilvl="0" w:tplc="7F0E9F40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367C58"/>
    <w:multiLevelType w:val="hybridMultilevel"/>
    <w:tmpl w:val="37844DF6"/>
    <w:lvl w:ilvl="0" w:tplc="B36A7C5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0" w15:restartNumberingAfterBreak="0">
    <w:nsid w:val="6A0512F8"/>
    <w:multiLevelType w:val="hybridMultilevel"/>
    <w:tmpl w:val="7706AB98"/>
    <w:lvl w:ilvl="0" w:tplc="3FD0A1F4">
      <w:start w:val="2"/>
      <w:numFmt w:val="bullet"/>
      <w:lvlText w:val="-"/>
      <w:lvlJc w:val="left"/>
      <w:pPr>
        <w:ind w:left="1080" w:hanging="360"/>
      </w:pPr>
      <w:rPr>
        <w:rFonts w:ascii="Arial" w:eastAsiaTheme="minorEastAsia" w:hAnsi="Arial" w:cs="Arial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EA330A5"/>
    <w:multiLevelType w:val="hybridMultilevel"/>
    <w:tmpl w:val="31A622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4926119"/>
    <w:multiLevelType w:val="hybridMultilevel"/>
    <w:tmpl w:val="1A3603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4AF32B6"/>
    <w:multiLevelType w:val="hybridMultilevel"/>
    <w:tmpl w:val="6D3AC200"/>
    <w:lvl w:ilvl="0" w:tplc="0409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</w:rPr>
    </w:lvl>
  </w:abstractNum>
  <w:abstractNum w:abstractNumId="34" w15:restartNumberingAfterBreak="0">
    <w:nsid w:val="791D2C3D"/>
    <w:multiLevelType w:val="hybridMultilevel"/>
    <w:tmpl w:val="AF8C3276"/>
    <w:lvl w:ilvl="0" w:tplc="04090003">
      <w:start w:val="1"/>
      <w:numFmt w:val="bullet"/>
      <w:lvlText w:val="o"/>
      <w:lvlJc w:val="left"/>
      <w:pPr>
        <w:tabs>
          <w:tab w:val="num" w:pos="1200"/>
        </w:tabs>
        <w:ind w:left="12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</w:rPr>
    </w:lvl>
  </w:abstractNum>
  <w:abstractNum w:abstractNumId="35" w15:restartNumberingAfterBreak="0">
    <w:nsid w:val="797B3403"/>
    <w:multiLevelType w:val="hybridMultilevel"/>
    <w:tmpl w:val="1A3603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6E0175"/>
    <w:multiLevelType w:val="hybridMultilevel"/>
    <w:tmpl w:val="05CE0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1"/>
  </w:num>
  <w:num w:numId="3">
    <w:abstractNumId w:val="35"/>
  </w:num>
  <w:num w:numId="4">
    <w:abstractNumId w:val="32"/>
  </w:num>
  <w:num w:numId="5">
    <w:abstractNumId w:val="3"/>
  </w:num>
  <w:num w:numId="6">
    <w:abstractNumId w:val="18"/>
  </w:num>
  <w:num w:numId="7">
    <w:abstractNumId w:val="20"/>
  </w:num>
  <w:num w:numId="8">
    <w:abstractNumId w:val="16"/>
  </w:num>
  <w:num w:numId="9">
    <w:abstractNumId w:val="13"/>
  </w:num>
  <w:num w:numId="10">
    <w:abstractNumId w:val="1"/>
  </w:num>
  <w:num w:numId="11">
    <w:abstractNumId w:val="19"/>
  </w:num>
  <w:num w:numId="12">
    <w:abstractNumId w:val="10"/>
  </w:num>
  <w:num w:numId="13">
    <w:abstractNumId w:val="7"/>
  </w:num>
  <w:num w:numId="14">
    <w:abstractNumId w:val="9"/>
  </w:num>
  <w:num w:numId="15">
    <w:abstractNumId w:val="36"/>
  </w:num>
  <w:num w:numId="16">
    <w:abstractNumId w:val="4"/>
  </w:num>
  <w:num w:numId="17">
    <w:abstractNumId w:val="12"/>
  </w:num>
  <w:num w:numId="18">
    <w:abstractNumId w:val="22"/>
  </w:num>
  <w:num w:numId="19">
    <w:abstractNumId w:val="0"/>
  </w:num>
  <w:num w:numId="20">
    <w:abstractNumId w:val="6"/>
  </w:num>
  <w:num w:numId="21">
    <w:abstractNumId w:val="25"/>
  </w:num>
  <w:num w:numId="22">
    <w:abstractNumId w:val="14"/>
  </w:num>
  <w:num w:numId="23">
    <w:abstractNumId w:val="34"/>
  </w:num>
  <w:num w:numId="24">
    <w:abstractNumId w:val="8"/>
  </w:num>
  <w:num w:numId="25">
    <w:abstractNumId w:val="17"/>
  </w:num>
  <w:num w:numId="26">
    <w:abstractNumId w:val="21"/>
  </w:num>
  <w:num w:numId="27">
    <w:abstractNumId w:val="30"/>
  </w:num>
  <w:num w:numId="28">
    <w:abstractNumId w:val="15"/>
  </w:num>
  <w:num w:numId="29">
    <w:abstractNumId w:val="27"/>
  </w:num>
  <w:num w:numId="30">
    <w:abstractNumId w:val="2"/>
  </w:num>
  <w:num w:numId="31">
    <w:abstractNumId w:val="28"/>
  </w:num>
  <w:num w:numId="32">
    <w:abstractNumId w:val="24"/>
  </w:num>
  <w:num w:numId="33">
    <w:abstractNumId w:val="33"/>
  </w:num>
  <w:num w:numId="34">
    <w:abstractNumId w:val="29"/>
  </w:num>
  <w:num w:numId="35">
    <w:abstractNumId w:val="23"/>
  </w:num>
  <w:num w:numId="36">
    <w:abstractNumId w:val="26"/>
  </w:num>
  <w:num w:numId="3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0F2C"/>
    <w:rsid w:val="00000FBB"/>
    <w:rsid w:val="00012FF6"/>
    <w:rsid w:val="00014578"/>
    <w:rsid w:val="00015EED"/>
    <w:rsid w:val="0002053D"/>
    <w:rsid w:val="00021090"/>
    <w:rsid w:val="0002716D"/>
    <w:rsid w:val="00027712"/>
    <w:rsid w:val="000318B8"/>
    <w:rsid w:val="000423AF"/>
    <w:rsid w:val="00045C15"/>
    <w:rsid w:val="00051FB9"/>
    <w:rsid w:val="00053A05"/>
    <w:rsid w:val="000547BB"/>
    <w:rsid w:val="00055D8A"/>
    <w:rsid w:val="000739C2"/>
    <w:rsid w:val="00076C35"/>
    <w:rsid w:val="0008162B"/>
    <w:rsid w:val="00081779"/>
    <w:rsid w:val="000961B3"/>
    <w:rsid w:val="000A436D"/>
    <w:rsid w:val="000A4798"/>
    <w:rsid w:val="000A5859"/>
    <w:rsid w:val="000B311A"/>
    <w:rsid w:val="000D0324"/>
    <w:rsid w:val="000F2580"/>
    <w:rsid w:val="000F46A5"/>
    <w:rsid w:val="00112C4C"/>
    <w:rsid w:val="00127557"/>
    <w:rsid w:val="00127D35"/>
    <w:rsid w:val="00132D10"/>
    <w:rsid w:val="00133978"/>
    <w:rsid w:val="00134BD9"/>
    <w:rsid w:val="0013577C"/>
    <w:rsid w:val="00137571"/>
    <w:rsid w:val="0014547E"/>
    <w:rsid w:val="00150F91"/>
    <w:rsid w:val="001625FF"/>
    <w:rsid w:val="001B10BB"/>
    <w:rsid w:val="001B1FFA"/>
    <w:rsid w:val="001C26A8"/>
    <w:rsid w:val="001C3E30"/>
    <w:rsid w:val="001D39E0"/>
    <w:rsid w:val="001D3A0D"/>
    <w:rsid w:val="001E7B18"/>
    <w:rsid w:val="001F007A"/>
    <w:rsid w:val="0022058C"/>
    <w:rsid w:val="0022295C"/>
    <w:rsid w:val="00226147"/>
    <w:rsid w:val="00261616"/>
    <w:rsid w:val="00266F1D"/>
    <w:rsid w:val="00283F87"/>
    <w:rsid w:val="00287CDA"/>
    <w:rsid w:val="002920EA"/>
    <w:rsid w:val="002B0C51"/>
    <w:rsid w:val="002B3830"/>
    <w:rsid w:val="002C1DA8"/>
    <w:rsid w:val="002D0A1A"/>
    <w:rsid w:val="002E3C45"/>
    <w:rsid w:val="002E7273"/>
    <w:rsid w:val="002F2F6B"/>
    <w:rsid w:val="002F356E"/>
    <w:rsid w:val="002F4ACA"/>
    <w:rsid w:val="002F63CB"/>
    <w:rsid w:val="00317359"/>
    <w:rsid w:val="00320585"/>
    <w:rsid w:val="00321CA5"/>
    <w:rsid w:val="00322015"/>
    <w:rsid w:val="003223D1"/>
    <w:rsid w:val="00322E58"/>
    <w:rsid w:val="003249D1"/>
    <w:rsid w:val="00334FA3"/>
    <w:rsid w:val="003361F4"/>
    <w:rsid w:val="00345B64"/>
    <w:rsid w:val="003468F3"/>
    <w:rsid w:val="003538AA"/>
    <w:rsid w:val="00355806"/>
    <w:rsid w:val="0036016F"/>
    <w:rsid w:val="00371E75"/>
    <w:rsid w:val="00385AA6"/>
    <w:rsid w:val="00391A60"/>
    <w:rsid w:val="00394972"/>
    <w:rsid w:val="003A2A9F"/>
    <w:rsid w:val="003B34B2"/>
    <w:rsid w:val="003B4CB6"/>
    <w:rsid w:val="003B6EB3"/>
    <w:rsid w:val="003C7257"/>
    <w:rsid w:val="003D1B1E"/>
    <w:rsid w:val="003D7BBB"/>
    <w:rsid w:val="003E0B91"/>
    <w:rsid w:val="003E23B5"/>
    <w:rsid w:val="003E450E"/>
    <w:rsid w:val="003F34B9"/>
    <w:rsid w:val="003F7D2D"/>
    <w:rsid w:val="0041665A"/>
    <w:rsid w:val="00424F20"/>
    <w:rsid w:val="00427EF5"/>
    <w:rsid w:val="00440E60"/>
    <w:rsid w:val="004445FC"/>
    <w:rsid w:val="0046109F"/>
    <w:rsid w:val="00472EFC"/>
    <w:rsid w:val="0047326A"/>
    <w:rsid w:val="00480540"/>
    <w:rsid w:val="00483B64"/>
    <w:rsid w:val="00490553"/>
    <w:rsid w:val="0049239F"/>
    <w:rsid w:val="00497AED"/>
    <w:rsid w:val="004B61CF"/>
    <w:rsid w:val="004B6758"/>
    <w:rsid w:val="004B6D06"/>
    <w:rsid w:val="004C3D82"/>
    <w:rsid w:val="004C4B1D"/>
    <w:rsid w:val="004C5F90"/>
    <w:rsid w:val="004D0070"/>
    <w:rsid w:val="004D0388"/>
    <w:rsid w:val="004E0EF5"/>
    <w:rsid w:val="004E10EC"/>
    <w:rsid w:val="004E5A72"/>
    <w:rsid w:val="004F3353"/>
    <w:rsid w:val="00530618"/>
    <w:rsid w:val="00530E85"/>
    <w:rsid w:val="00531608"/>
    <w:rsid w:val="005324AF"/>
    <w:rsid w:val="0054341C"/>
    <w:rsid w:val="00544006"/>
    <w:rsid w:val="00546236"/>
    <w:rsid w:val="0054739B"/>
    <w:rsid w:val="0055375E"/>
    <w:rsid w:val="005576DD"/>
    <w:rsid w:val="00560605"/>
    <w:rsid w:val="005A6973"/>
    <w:rsid w:val="005B3B48"/>
    <w:rsid w:val="005B530C"/>
    <w:rsid w:val="005C3F01"/>
    <w:rsid w:val="005C6744"/>
    <w:rsid w:val="005D18E9"/>
    <w:rsid w:val="005D4706"/>
    <w:rsid w:val="005D5C2C"/>
    <w:rsid w:val="005E3EAC"/>
    <w:rsid w:val="005E7C1A"/>
    <w:rsid w:val="005F2468"/>
    <w:rsid w:val="005F3A41"/>
    <w:rsid w:val="005F5A8F"/>
    <w:rsid w:val="005F6474"/>
    <w:rsid w:val="00607F9E"/>
    <w:rsid w:val="0061448F"/>
    <w:rsid w:val="00623B70"/>
    <w:rsid w:val="00625244"/>
    <w:rsid w:val="006338D4"/>
    <w:rsid w:val="00643749"/>
    <w:rsid w:val="006643BB"/>
    <w:rsid w:val="00666E47"/>
    <w:rsid w:val="00680449"/>
    <w:rsid w:val="00687B20"/>
    <w:rsid w:val="006915D1"/>
    <w:rsid w:val="00694438"/>
    <w:rsid w:val="0069528C"/>
    <w:rsid w:val="00695F75"/>
    <w:rsid w:val="006A6F69"/>
    <w:rsid w:val="006C2CA8"/>
    <w:rsid w:val="006C74D2"/>
    <w:rsid w:val="006D49A1"/>
    <w:rsid w:val="006E2F6B"/>
    <w:rsid w:val="006F4BE1"/>
    <w:rsid w:val="006F56F3"/>
    <w:rsid w:val="006F6A03"/>
    <w:rsid w:val="00705367"/>
    <w:rsid w:val="007156CC"/>
    <w:rsid w:val="007167FF"/>
    <w:rsid w:val="00717BF0"/>
    <w:rsid w:val="00726C18"/>
    <w:rsid w:val="007308FA"/>
    <w:rsid w:val="00730AA5"/>
    <w:rsid w:val="0073689A"/>
    <w:rsid w:val="00741581"/>
    <w:rsid w:val="007436D4"/>
    <w:rsid w:val="00752B7A"/>
    <w:rsid w:val="007541F8"/>
    <w:rsid w:val="007621D8"/>
    <w:rsid w:val="007667BA"/>
    <w:rsid w:val="00771717"/>
    <w:rsid w:val="00772EB7"/>
    <w:rsid w:val="00773F85"/>
    <w:rsid w:val="00780947"/>
    <w:rsid w:val="00786AE5"/>
    <w:rsid w:val="00796BF6"/>
    <w:rsid w:val="007A19C0"/>
    <w:rsid w:val="007B09EF"/>
    <w:rsid w:val="007B0A81"/>
    <w:rsid w:val="007B0FAF"/>
    <w:rsid w:val="007B1F27"/>
    <w:rsid w:val="007B3B68"/>
    <w:rsid w:val="007B7C89"/>
    <w:rsid w:val="007C7651"/>
    <w:rsid w:val="007D0546"/>
    <w:rsid w:val="007F32D8"/>
    <w:rsid w:val="00817C56"/>
    <w:rsid w:val="008243DB"/>
    <w:rsid w:val="00833F0F"/>
    <w:rsid w:val="00836890"/>
    <w:rsid w:val="00842142"/>
    <w:rsid w:val="00844098"/>
    <w:rsid w:val="00850559"/>
    <w:rsid w:val="00854DCB"/>
    <w:rsid w:val="00861DFB"/>
    <w:rsid w:val="00862167"/>
    <w:rsid w:val="00866AC3"/>
    <w:rsid w:val="00870C2C"/>
    <w:rsid w:val="008743DE"/>
    <w:rsid w:val="00880C4D"/>
    <w:rsid w:val="0088129E"/>
    <w:rsid w:val="00891454"/>
    <w:rsid w:val="00893334"/>
    <w:rsid w:val="008954E9"/>
    <w:rsid w:val="00897C7B"/>
    <w:rsid w:val="008A3DE3"/>
    <w:rsid w:val="008B7622"/>
    <w:rsid w:val="008C0595"/>
    <w:rsid w:val="008D60D0"/>
    <w:rsid w:val="008D7DDD"/>
    <w:rsid w:val="008F3DA6"/>
    <w:rsid w:val="008F5362"/>
    <w:rsid w:val="00912BFA"/>
    <w:rsid w:val="00920580"/>
    <w:rsid w:val="00923D71"/>
    <w:rsid w:val="009372EC"/>
    <w:rsid w:val="009400D5"/>
    <w:rsid w:val="00944850"/>
    <w:rsid w:val="00946559"/>
    <w:rsid w:val="0095269A"/>
    <w:rsid w:val="0096622D"/>
    <w:rsid w:val="009910F7"/>
    <w:rsid w:val="009961F3"/>
    <w:rsid w:val="00996E04"/>
    <w:rsid w:val="009A1AD4"/>
    <w:rsid w:val="009A7C91"/>
    <w:rsid w:val="009B04A9"/>
    <w:rsid w:val="009B39EB"/>
    <w:rsid w:val="009C049F"/>
    <w:rsid w:val="009C0F2C"/>
    <w:rsid w:val="009D2B66"/>
    <w:rsid w:val="009D3366"/>
    <w:rsid w:val="009D7095"/>
    <w:rsid w:val="009D753A"/>
    <w:rsid w:val="009E6C30"/>
    <w:rsid w:val="009F3F27"/>
    <w:rsid w:val="009F4713"/>
    <w:rsid w:val="00A13525"/>
    <w:rsid w:val="00A1482E"/>
    <w:rsid w:val="00A1491E"/>
    <w:rsid w:val="00A2002E"/>
    <w:rsid w:val="00A213A9"/>
    <w:rsid w:val="00A2399A"/>
    <w:rsid w:val="00A24309"/>
    <w:rsid w:val="00A3131A"/>
    <w:rsid w:val="00A32A75"/>
    <w:rsid w:val="00A360B4"/>
    <w:rsid w:val="00A74798"/>
    <w:rsid w:val="00A7535F"/>
    <w:rsid w:val="00A83D6D"/>
    <w:rsid w:val="00A86F7D"/>
    <w:rsid w:val="00A90934"/>
    <w:rsid w:val="00A91481"/>
    <w:rsid w:val="00A91EE2"/>
    <w:rsid w:val="00AA01F2"/>
    <w:rsid w:val="00AA4BF5"/>
    <w:rsid w:val="00AB0B96"/>
    <w:rsid w:val="00AB752A"/>
    <w:rsid w:val="00AC412D"/>
    <w:rsid w:val="00AD5777"/>
    <w:rsid w:val="00AD7C7B"/>
    <w:rsid w:val="00AF5CEE"/>
    <w:rsid w:val="00AF61E0"/>
    <w:rsid w:val="00B00666"/>
    <w:rsid w:val="00B01C12"/>
    <w:rsid w:val="00B14D1E"/>
    <w:rsid w:val="00B24D7E"/>
    <w:rsid w:val="00B41D8C"/>
    <w:rsid w:val="00B4678B"/>
    <w:rsid w:val="00B4734A"/>
    <w:rsid w:val="00B47C89"/>
    <w:rsid w:val="00B627C8"/>
    <w:rsid w:val="00B71A91"/>
    <w:rsid w:val="00B73BA6"/>
    <w:rsid w:val="00B809DB"/>
    <w:rsid w:val="00B8268E"/>
    <w:rsid w:val="00B85F24"/>
    <w:rsid w:val="00BA4E4D"/>
    <w:rsid w:val="00BC385B"/>
    <w:rsid w:val="00BC5362"/>
    <w:rsid w:val="00BC7719"/>
    <w:rsid w:val="00BD0296"/>
    <w:rsid w:val="00BF520C"/>
    <w:rsid w:val="00C006F8"/>
    <w:rsid w:val="00C02070"/>
    <w:rsid w:val="00C107A6"/>
    <w:rsid w:val="00C119E9"/>
    <w:rsid w:val="00C164C5"/>
    <w:rsid w:val="00C17388"/>
    <w:rsid w:val="00C17B4A"/>
    <w:rsid w:val="00C2076D"/>
    <w:rsid w:val="00C224B7"/>
    <w:rsid w:val="00C224D2"/>
    <w:rsid w:val="00C23715"/>
    <w:rsid w:val="00C24625"/>
    <w:rsid w:val="00C42686"/>
    <w:rsid w:val="00C51017"/>
    <w:rsid w:val="00C55243"/>
    <w:rsid w:val="00C612E1"/>
    <w:rsid w:val="00C6204C"/>
    <w:rsid w:val="00C62A82"/>
    <w:rsid w:val="00C719C5"/>
    <w:rsid w:val="00C94191"/>
    <w:rsid w:val="00CA3F4B"/>
    <w:rsid w:val="00CB49D2"/>
    <w:rsid w:val="00CC2D84"/>
    <w:rsid w:val="00CC2F2A"/>
    <w:rsid w:val="00CD300E"/>
    <w:rsid w:val="00CD6AA4"/>
    <w:rsid w:val="00CE0CDA"/>
    <w:rsid w:val="00CE758C"/>
    <w:rsid w:val="00CF1524"/>
    <w:rsid w:val="00CF7159"/>
    <w:rsid w:val="00D000E5"/>
    <w:rsid w:val="00D00B42"/>
    <w:rsid w:val="00D04E98"/>
    <w:rsid w:val="00D1111B"/>
    <w:rsid w:val="00D14C23"/>
    <w:rsid w:val="00D150B3"/>
    <w:rsid w:val="00D16A8B"/>
    <w:rsid w:val="00D203C3"/>
    <w:rsid w:val="00D271AD"/>
    <w:rsid w:val="00D34C52"/>
    <w:rsid w:val="00D46B7F"/>
    <w:rsid w:val="00D522F1"/>
    <w:rsid w:val="00D528EF"/>
    <w:rsid w:val="00D6687F"/>
    <w:rsid w:val="00D80A2D"/>
    <w:rsid w:val="00D84962"/>
    <w:rsid w:val="00D87BAC"/>
    <w:rsid w:val="00DA1107"/>
    <w:rsid w:val="00DB48DF"/>
    <w:rsid w:val="00DB541E"/>
    <w:rsid w:val="00DD1197"/>
    <w:rsid w:val="00DE04CB"/>
    <w:rsid w:val="00DE5825"/>
    <w:rsid w:val="00DF5605"/>
    <w:rsid w:val="00DF63EB"/>
    <w:rsid w:val="00E04218"/>
    <w:rsid w:val="00E107A0"/>
    <w:rsid w:val="00E113AC"/>
    <w:rsid w:val="00E15456"/>
    <w:rsid w:val="00E22338"/>
    <w:rsid w:val="00E22502"/>
    <w:rsid w:val="00E2747F"/>
    <w:rsid w:val="00E27567"/>
    <w:rsid w:val="00E33B72"/>
    <w:rsid w:val="00E45CFD"/>
    <w:rsid w:val="00E6613E"/>
    <w:rsid w:val="00E66E31"/>
    <w:rsid w:val="00E67295"/>
    <w:rsid w:val="00E73AFE"/>
    <w:rsid w:val="00E754CF"/>
    <w:rsid w:val="00E86588"/>
    <w:rsid w:val="00E879E7"/>
    <w:rsid w:val="00E918EB"/>
    <w:rsid w:val="00E93F49"/>
    <w:rsid w:val="00E96325"/>
    <w:rsid w:val="00EA2723"/>
    <w:rsid w:val="00EB086E"/>
    <w:rsid w:val="00EC03B3"/>
    <w:rsid w:val="00EC21CD"/>
    <w:rsid w:val="00F008A1"/>
    <w:rsid w:val="00F06581"/>
    <w:rsid w:val="00F32F07"/>
    <w:rsid w:val="00F33041"/>
    <w:rsid w:val="00F500EF"/>
    <w:rsid w:val="00F509DD"/>
    <w:rsid w:val="00F52602"/>
    <w:rsid w:val="00F546FC"/>
    <w:rsid w:val="00F62725"/>
    <w:rsid w:val="00F635D6"/>
    <w:rsid w:val="00F73A47"/>
    <w:rsid w:val="00F73C9F"/>
    <w:rsid w:val="00F753A4"/>
    <w:rsid w:val="00F7655F"/>
    <w:rsid w:val="00F84CD5"/>
    <w:rsid w:val="00F87599"/>
    <w:rsid w:val="00F87993"/>
    <w:rsid w:val="00FA73F8"/>
    <w:rsid w:val="00FC5497"/>
    <w:rsid w:val="00FD79AE"/>
    <w:rsid w:val="00FE38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F08542"/>
  <w15:docId w15:val="{54230057-F63A-434B-996B-E485B47587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6216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9C0F2C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2A8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2A8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23B70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C02070"/>
    <w:rPr>
      <w:color w:val="808080"/>
    </w:rPr>
  </w:style>
  <w:style w:type="table" w:styleId="TableGrid">
    <w:name w:val="Table Grid"/>
    <w:basedOn w:val="TableNormal"/>
    <w:uiPriority w:val="59"/>
    <w:rsid w:val="00A2002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semiHidden/>
    <w:rsid w:val="00880C4D"/>
    <w:rPr>
      <w:color w:val="0000FF"/>
      <w:u w:val="single"/>
    </w:rPr>
  </w:style>
  <w:style w:type="paragraph" w:styleId="Date">
    <w:name w:val="Date"/>
    <w:basedOn w:val="Normal"/>
    <w:next w:val="Normal"/>
    <w:link w:val="DateChar"/>
    <w:semiHidden/>
    <w:rsid w:val="00880C4D"/>
    <w:pPr>
      <w:widowControl w:val="0"/>
      <w:spacing w:after="0" w:line="240" w:lineRule="auto"/>
    </w:pPr>
    <w:rPr>
      <w:rFonts w:ascii="Times New Roman" w:eastAsia="PMingLiU" w:hAnsi="Times New Roman" w:cs="Times New Roman"/>
      <w:kern w:val="2"/>
      <w:sz w:val="24"/>
      <w:szCs w:val="24"/>
      <w:lang w:eastAsia="zh-TW"/>
    </w:rPr>
  </w:style>
  <w:style w:type="character" w:customStyle="1" w:styleId="DateChar">
    <w:name w:val="Date Char"/>
    <w:basedOn w:val="DefaultParagraphFont"/>
    <w:link w:val="Date"/>
    <w:semiHidden/>
    <w:rsid w:val="00880C4D"/>
    <w:rPr>
      <w:rFonts w:ascii="Times New Roman" w:eastAsia="PMingLiU" w:hAnsi="Times New Roman" w:cs="Times New Roman"/>
      <w:kern w:val="2"/>
      <w:sz w:val="24"/>
      <w:szCs w:val="24"/>
      <w:lang w:eastAsia="zh-TW"/>
    </w:rPr>
  </w:style>
  <w:style w:type="paragraph" w:styleId="NormalWeb">
    <w:name w:val="Normal (Web)"/>
    <w:basedOn w:val="Normal"/>
    <w:semiHidden/>
    <w:rsid w:val="00880C4D"/>
    <w:pPr>
      <w:spacing w:before="100" w:beforeAutospacing="1" w:after="100" w:afterAutospacing="1" w:line="240" w:lineRule="auto"/>
    </w:pPr>
    <w:rPr>
      <w:rFonts w:ascii="PMingLiU" w:eastAsia="PMingLiU" w:hAnsi="PMingLiU" w:cs="Times New Roman"/>
      <w:sz w:val="24"/>
      <w:szCs w:val="24"/>
      <w:lang w:eastAsia="en-US"/>
    </w:rPr>
  </w:style>
  <w:style w:type="paragraph" w:customStyle="1" w:styleId="para">
    <w:name w:val="para"/>
    <w:basedOn w:val="Normal"/>
    <w:rsid w:val="00880C4D"/>
    <w:pPr>
      <w:spacing w:before="100" w:beforeAutospacing="1" w:after="100" w:afterAutospacing="1" w:line="240" w:lineRule="auto"/>
    </w:pPr>
    <w:rPr>
      <w:rFonts w:ascii="PMingLiU" w:eastAsia="PMingLiU" w:hAnsi="PMingLiU" w:cs="Times New Roman"/>
      <w:sz w:val="24"/>
      <w:szCs w:val="24"/>
      <w:lang w:eastAsia="en-US"/>
    </w:rPr>
  </w:style>
  <w:style w:type="character" w:styleId="Emphasis">
    <w:name w:val="Emphasis"/>
    <w:basedOn w:val="DefaultParagraphFont"/>
    <w:qFormat/>
    <w:rsid w:val="00880C4D"/>
    <w:rPr>
      <w:i/>
      <w:iCs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C6204C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C6204C"/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9C049F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9C049F"/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5A6973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5A6973"/>
  </w:style>
  <w:style w:type="paragraph" w:styleId="Header">
    <w:name w:val="header"/>
    <w:basedOn w:val="Normal"/>
    <w:link w:val="HeaderChar"/>
    <w:uiPriority w:val="99"/>
    <w:unhideWhenUsed/>
    <w:rsid w:val="00C006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006F8"/>
  </w:style>
  <w:style w:type="paragraph" w:styleId="Footer">
    <w:name w:val="footer"/>
    <w:basedOn w:val="Normal"/>
    <w:link w:val="FooterChar"/>
    <w:uiPriority w:val="99"/>
    <w:unhideWhenUsed/>
    <w:rsid w:val="00C006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006F8"/>
  </w:style>
  <w:style w:type="paragraph" w:styleId="BodyTextIndent3">
    <w:name w:val="Body Text Indent 3"/>
    <w:basedOn w:val="Normal"/>
    <w:link w:val="BodyTextIndent3Char"/>
    <w:uiPriority w:val="99"/>
    <w:unhideWhenUsed/>
    <w:rsid w:val="00A2399A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A2399A"/>
    <w:rPr>
      <w:sz w:val="16"/>
      <w:szCs w:val="16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3E23B5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3E23B5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339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492E4A-3944-4CB4-B0D8-96F7FA509F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8</TotalTime>
  <Pages>10</Pages>
  <Words>1584</Words>
  <Characters>9035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UHK</Company>
  <LinksUpToDate>false</LinksUpToDate>
  <CharactersWithSpaces>10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g3430</dc:creator>
  <cp:lastModifiedBy>yzma</cp:lastModifiedBy>
  <cp:revision>87</cp:revision>
  <dcterms:created xsi:type="dcterms:W3CDTF">2015-08-28T01:27:00Z</dcterms:created>
  <dcterms:modified xsi:type="dcterms:W3CDTF">2016-11-09T14:58:00Z</dcterms:modified>
</cp:coreProperties>
</file>